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71B72E" w14:textId="2D0E905F" w:rsidR="008C65E5" w:rsidRPr="00A41E95" w:rsidRDefault="008576EC" w:rsidP="000A3592">
      <w:pPr>
        <w:jc w:val="center"/>
        <w:rPr>
          <w:sz w:val="28"/>
          <w:szCs w:val="28"/>
        </w:rPr>
      </w:pPr>
      <w:r w:rsidRPr="000A3592">
        <w:rPr>
          <w:sz w:val="28"/>
          <w:szCs w:val="28"/>
        </w:rPr>
        <w:t>ЧТЗ на разработку программы формирования документов</w:t>
      </w:r>
      <w:r w:rsidR="00A41E95" w:rsidRPr="00A41E95">
        <w:rPr>
          <w:sz w:val="28"/>
          <w:szCs w:val="28"/>
        </w:rPr>
        <w:t xml:space="preserve"> </w:t>
      </w:r>
      <w:r w:rsidR="00A41E95">
        <w:rPr>
          <w:sz w:val="28"/>
          <w:szCs w:val="28"/>
        </w:rPr>
        <w:t>на основе перечня элементов изделия</w:t>
      </w:r>
    </w:p>
    <w:p w14:paraId="6CF39F9D" w14:textId="5685A5CA" w:rsidR="006E1F24" w:rsidRDefault="006E1F24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Общее описание</w:t>
      </w:r>
    </w:p>
    <w:p w14:paraId="60362D24" w14:textId="4E91862F" w:rsidR="006E1F24" w:rsidRPr="0023569E" w:rsidRDefault="006E1F24" w:rsidP="006E1F24">
      <w:pPr>
        <w:spacing w:after="0" w:line="240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 xml:space="preserve">Необходимо модифицировать программное обеспечение </w:t>
      </w:r>
      <w:proofErr w:type="spellStart"/>
      <w:r>
        <w:rPr>
          <w:sz w:val="24"/>
          <w:szCs w:val="24"/>
          <w:lang w:val="en-US"/>
        </w:rPr>
        <w:t>DocGOST</w:t>
      </w:r>
      <w:proofErr w:type="spellEnd"/>
      <w:r>
        <w:rPr>
          <w:sz w:val="24"/>
          <w:szCs w:val="24"/>
        </w:rPr>
        <w:t xml:space="preserve"> (</w:t>
      </w:r>
      <w:hyperlink r:id="rId6" w:history="1">
        <w:r w:rsidRPr="004E31E7">
          <w:rPr>
            <w:rStyle w:val="a4"/>
          </w:rPr>
          <w:t>https://github.com/vitalii-nechaev/DocGOST</w:t>
        </w:r>
      </w:hyperlink>
      <w:r>
        <w:rPr>
          <w:sz w:val="24"/>
          <w:szCs w:val="24"/>
        </w:rPr>
        <w:t xml:space="preserve">) с целью расширения функциональности. Модифицируемое ПО должно так же с открытым исходным кодом и иметь лицензию </w:t>
      </w:r>
      <w:r>
        <w:rPr>
          <w:sz w:val="24"/>
          <w:szCs w:val="24"/>
          <w:lang w:val="en-US"/>
        </w:rPr>
        <w:t>GPL</w:t>
      </w:r>
      <w:r w:rsidRPr="0023569E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v</w:t>
      </w:r>
      <w:r w:rsidRPr="0023569E">
        <w:rPr>
          <w:sz w:val="24"/>
          <w:szCs w:val="24"/>
        </w:rPr>
        <w:t>2.</w:t>
      </w:r>
    </w:p>
    <w:p w14:paraId="3FD58CB2" w14:textId="35E65B42" w:rsidR="006E1F24" w:rsidRPr="006E1F24" w:rsidRDefault="006E1F24" w:rsidP="006E1F24">
      <w:pPr>
        <w:spacing w:after="0" w:line="240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>Язык разработки С</w:t>
      </w:r>
      <w:r w:rsidRPr="006E1F24">
        <w:rPr>
          <w:sz w:val="24"/>
          <w:szCs w:val="24"/>
        </w:rPr>
        <w:t xml:space="preserve">#. </w:t>
      </w:r>
      <w:r>
        <w:rPr>
          <w:sz w:val="24"/>
          <w:szCs w:val="24"/>
        </w:rPr>
        <w:t xml:space="preserve">Инструментарий </w:t>
      </w:r>
      <w:r w:rsidRPr="006E1F24">
        <w:rPr>
          <w:sz w:val="24"/>
          <w:szCs w:val="24"/>
        </w:rPr>
        <w:t>.</w:t>
      </w:r>
      <w:r>
        <w:rPr>
          <w:sz w:val="24"/>
          <w:szCs w:val="24"/>
          <w:lang w:val="en-US"/>
        </w:rPr>
        <w:t>Net</w:t>
      </w:r>
      <w:r w:rsidRPr="006E1F24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Framework</w:t>
      </w:r>
      <w:r w:rsidRPr="006E1F24">
        <w:rPr>
          <w:sz w:val="24"/>
          <w:szCs w:val="24"/>
        </w:rPr>
        <w:t xml:space="preserve"> 4.7.2. </w:t>
      </w:r>
      <w:r>
        <w:rPr>
          <w:sz w:val="24"/>
          <w:szCs w:val="24"/>
        </w:rPr>
        <w:t xml:space="preserve">Среда разработки и компилятор </w:t>
      </w:r>
      <w:r>
        <w:rPr>
          <w:sz w:val="24"/>
          <w:szCs w:val="24"/>
          <w:lang w:val="en-US"/>
        </w:rPr>
        <w:t>MS</w:t>
      </w:r>
      <w:r w:rsidRPr="006E1F24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Visual</w:t>
      </w:r>
      <w:r w:rsidRPr="006E1F24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Studio</w:t>
      </w:r>
      <w:r w:rsidRPr="006E1F24">
        <w:rPr>
          <w:sz w:val="24"/>
          <w:szCs w:val="24"/>
        </w:rPr>
        <w:t xml:space="preserve"> 2019.</w:t>
      </w:r>
    </w:p>
    <w:p w14:paraId="791945BD" w14:textId="77777777" w:rsidR="006E1F24" w:rsidRDefault="006E1F24" w:rsidP="004B2FDC">
      <w:pPr>
        <w:rPr>
          <w:b/>
          <w:bCs/>
          <w:sz w:val="24"/>
          <w:szCs w:val="24"/>
        </w:rPr>
      </w:pPr>
    </w:p>
    <w:p w14:paraId="69CFCBBE" w14:textId="00027398" w:rsidR="004B2FDC" w:rsidRPr="000A3592" w:rsidRDefault="004B2FDC" w:rsidP="004B2FDC">
      <w:pPr>
        <w:rPr>
          <w:b/>
          <w:bCs/>
          <w:sz w:val="24"/>
          <w:szCs w:val="24"/>
        </w:rPr>
      </w:pPr>
      <w:r w:rsidRPr="000A3592">
        <w:rPr>
          <w:b/>
          <w:bCs/>
          <w:sz w:val="24"/>
          <w:szCs w:val="24"/>
        </w:rPr>
        <w:t>Функциональность</w:t>
      </w:r>
    </w:p>
    <w:p w14:paraId="1E48D156" w14:textId="519C20EA" w:rsidR="007901ED" w:rsidRPr="00CB74A2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CB74A2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CB74A2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CB74A2">
        <w:rPr>
          <w:rFonts w:ascii="Times New Roman" w:hAnsi="Times New Roman" w:cs="Times New Roman"/>
          <w:sz w:val="24"/>
          <w:szCs w:val="24"/>
        </w:rPr>
        <w:t>,</w:t>
      </w:r>
      <w:r w:rsidR="001B2FAC" w:rsidRPr="00CB74A2">
        <w:rPr>
          <w:rFonts w:ascii="Times New Roman" w:hAnsi="Times New Roman" w:cs="Times New Roman"/>
          <w:sz w:val="24"/>
          <w:szCs w:val="24"/>
        </w:rPr>
        <w:t xml:space="preserve"> в зависимости от документа,</w:t>
      </w:r>
      <w:r w:rsidR="008E34CA" w:rsidRPr="00CB74A2">
        <w:rPr>
          <w:rFonts w:ascii="Times New Roman" w:hAnsi="Times New Roman" w:cs="Times New Roman"/>
          <w:sz w:val="24"/>
          <w:szCs w:val="24"/>
        </w:rPr>
        <w:t xml:space="preserve"> по выбранному пользователем пути из графического интерфейса</w:t>
      </w:r>
      <w:r w:rsidRPr="00CB74A2">
        <w:rPr>
          <w:rFonts w:ascii="Times New Roman" w:hAnsi="Times New Roman" w:cs="Times New Roman"/>
          <w:sz w:val="24"/>
          <w:szCs w:val="24"/>
        </w:rPr>
        <w:t xml:space="preserve">) </w:t>
      </w:r>
      <w:r w:rsidR="008E34CA" w:rsidRPr="00CB74A2">
        <w:rPr>
          <w:rFonts w:ascii="Times New Roman" w:hAnsi="Times New Roman" w:cs="Times New Roman"/>
          <w:sz w:val="24"/>
          <w:szCs w:val="24"/>
        </w:rPr>
        <w:t>с</w:t>
      </w:r>
      <w:r w:rsidR="00A97689" w:rsidRPr="00CB74A2">
        <w:rPr>
          <w:rFonts w:ascii="Times New Roman" w:hAnsi="Times New Roman" w:cs="Times New Roman"/>
          <w:sz w:val="24"/>
          <w:szCs w:val="24"/>
        </w:rPr>
        <w:t>о структурой</w:t>
      </w:r>
      <w:r w:rsidR="008E34C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в формате</w:t>
      </w:r>
      <w:r w:rsidR="008E34CA" w:rsidRPr="00CB74A2">
        <w:rPr>
          <w:rFonts w:ascii="Times New Roman" w:hAnsi="Times New Roman" w:cs="Times New Roman"/>
          <w:sz w:val="24"/>
          <w:szCs w:val="24"/>
        </w:rPr>
        <w:t>, описанном в</w:t>
      </w:r>
      <w:r w:rsidR="00A41E95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B74A2">
        <w:rPr>
          <w:rFonts w:ascii="Times New Roman" w:hAnsi="Times New Roman" w:cs="Times New Roman"/>
          <w:sz w:val="24"/>
          <w:szCs w:val="24"/>
        </w:rPr>
        <w:t>П</w:t>
      </w:r>
      <w:r w:rsidR="00DB21C5" w:rsidRPr="00CB74A2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CB74A2">
        <w:rPr>
          <w:rFonts w:ascii="Times New Roman" w:hAnsi="Times New Roman" w:cs="Times New Roman"/>
          <w:sz w:val="24"/>
          <w:szCs w:val="24"/>
        </w:rPr>
        <w:t>и</w:t>
      </w:r>
      <w:r w:rsidR="00DB21C5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B74A2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  <w:r w:rsidR="00A97689" w:rsidRPr="00CB74A2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CB74A2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CB74A2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CB74A2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CB74A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26EAE06" w14:textId="77777777" w:rsidR="001D691F" w:rsidRPr="00CB74A2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0AD21050" w:rsidR="00087E6B" w:rsidRPr="00CB74A2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CB74A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CB74A2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CB74A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CB74A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CB74A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CB74A2">
        <w:rPr>
          <w:rFonts w:ascii="Times New Roman" w:hAnsi="Times New Roman" w:cs="Times New Roman"/>
          <w:sz w:val="24"/>
          <w:szCs w:val="24"/>
        </w:rPr>
        <w:t xml:space="preserve">) </w:t>
      </w:r>
      <w:r w:rsidRPr="00CB74A2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Default="00087E6B" w:rsidP="00224A80">
      <w:pPr>
        <w:pStyle w:val="a3"/>
        <w:jc w:val="both"/>
      </w:pPr>
    </w:p>
    <w:p w14:paraId="6489A0DC" w14:textId="0F48FD4C" w:rsidR="00CB74A2" w:rsidRDefault="00087E6B" w:rsidP="00CB74A2">
      <w:pPr>
        <w:pStyle w:val="a3"/>
        <w:numPr>
          <w:ilvl w:val="0"/>
          <w:numId w:val="3"/>
        </w:numPr>
        <w:ind w:left="1418" w:hanging="284"/>
        <w:jc w:val="both"/>
      </w:pPr>
      <w:r w:rsidRPr="00CB74A2">
        <w:rPr>
          <w:rFonts w:ascii="Times New Roman" w:hAnsi="Times New Roman" w:cs="Times New Roman"/>
          <w:b/>
          <w:bCs/>
          <w:sz w:val="28"/>
          <w:szCs w:val="28"/>
        </w:rPr>
        <w:t>Перечень элементов – ПЭ3</w:t>
      </w:r>
    </w:p>
    <w:p w14:paraId="42788010" w14:textId="4BDC7BE3" w:rsidR="00087E6B" w:rsidRPr="00CB74A2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2919674E" w:rsidR="00087E6B" w:rsidRPr="00CB74A2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>
        <w:rPr>
          <w:rFonts w:ascii="Times New Roman" w:hAnsi="Times New Roman" w:cs="Times New Roman"/>
          <w:sz w:val="24"/>
          <w:szCs w:val="24"/>
        </w:rPr>
        <w:t xml:space="preserve">3. </w:t>
      </w:r>
      <w:r w:rsidRPr="00CB74A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B74A2">
        <w:rPr>
          <w:rFonts w:ascii="Times New Roman" w:hAnsi="Times New Roman" w:cs="Times New Roman"/>
          <w:sz w:val="24"/>
          <w:szCs w:val="24"/>
        </w:rPr>
        <w:t xml:space="preserve"> (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B74A2">
        <w:rPr>
          <w:rFonts w:ascii="Times New Roman" w:hAnsi="Times New Roman" w:cs="Times New Roman"/>
          <w:sz w:val="24"/>
          <w:szCs w:val="24"/>
        </w:rPr>
        <w:t xml:space="preserve"> 2016) ElementsList.xlsx.</w:t>
      </w:r>
    </w:p>
    <w:p w14:paraId="7A004155" w14:textId="4E9CD64E" w:rsidR="00746459" w:rsidRPr="00CB74A2" w:rsidRDefault="00746459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B85BF7" w:rsidRPr="00CB74A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BAFFFC8" w14:textId="77777777" w:rsidR="00CB74A2" w:rsidRDefault="00CB74A2" w:rsidP="00CB74A2">
      <w:pPr>
        <w:pStyle w:val="a3"/>
        <w:ind w:left="1418" w:hanging="284"/>
      </w:pPr>
    </w:p>
    <w:p w14:paraId="572A9C8D" w14:textId="59E54EA2" w:rsidR="00CB74A2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b/>
          <w:bCs/>
          <w:sz w:val="28"/>
          <w:szCs w:val="28"/>
        </w:rPr>
        <w:t>Спецификаци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18C4AAE3" w:rsidR="00087E6B" w:rsidRPr="00CB74A2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</w:p>
    <w:p w14:paraId="7476E41E" w14:textId="52A534DA" w:rsidR="00E8761D" w:rsidRPr="00CB74A2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ребования по оформлению и заполнению спецификации указаны в Приложении Б, п.</w:t>
      </w:r>
      <w:r w:rsidR="00880FEB" w:rsidRPr="00880FEB">
        <w:rPr>
          <w:rFonts w:ascii="Times New Roman" w:hAnsi="Times New Roman" w:cs="Times New Roman"/>
          <w:sz w:val="24"/>
          <w:szCs w:val="24"/>
        </w:rPr>
        <w:t>2</w:t>
      </w:r>
      <w:r w:rsidRPr="00CB74A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4385861D" w:rsidR="00087E6B" w:rsidRPr="00CB74A2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Для спецификации необходимо реализовать возможность интерактивного редактирования данных</w:t>
      </w:r>
      <w:r w:rsidR="00116437" w:rsidRPr="00CB74A2">
        <w:rPr>
          <w:rFonts w:ascii="Times New Roman" w:hAnsi="Times New Roman" w:cs="Times New Roman"/>
          <w:sz w:val="24"/>
          <w:szCs w:val="24"/>
        </w:rPr>
        <w:t xml:space="preserve"> в строках таблицы</w:t>
      </w:r>
      <w:r w:rsidRPr="00CB74A2">
        <w:rPr>
          <w:rFonts w:ascii="Times New Roman" w:hAnsi="Times New Roman" w:cs="Times New Roman"/>
          <w:sz w:val="24"/>
          <w:szCs w:val="24"/>
        </w:rPr>
        <w:t>:</w:t>
      </w:r>
    </w:p>
    <w:p w14:paraId="5E1C4808" w14:textId="5A6AFF75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добавление и удаление разделов</w:t>
      </w:r>
      <w:r w:rsidR="00116437" w:rsidRPr="00CB74A2">
        <w:rPr>
          <w:rFonts w:ascii="Times New Roman" w:hAnsi="Times New Roman" w:cs="Times New Roman"/>
          <w:sz w:val="24"/>
          <w:szCs w:val="24"/>
        </w:rPr>
        <w:t xml:space="preserve"> (раздел – см. Приложение Б, п 2</w:t>
      </w:r>
      <w:r w:rsidRPr="00CB74A2">
        <w:rPr>
          <w:rFonts w:ascii="Times New Roman" w:hAnsi="Times New Roman" w:cs="Times New Roman"/>
          <w:sz w:val="24"/>
          <w:szCs w:val="24"/>
        </w:rPr>
        <w:t>)</w:t>
      </w:r>
      <w:r w:rsidR="00116437" w:rsidRPr="00CB74A2">
        <w:rPr>
          <w:rFonts w:ascii="Times New Roman" w:hAnsi="Times New Roman" w:cs="Times New Roman"/>
          <w:sz w:val="24"/>
          <w:szCs w:val="24"/>
        </w:rPr>
        <w:t>. Раздел удаляется вместе со всем содержимым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7E0441C8" w14:textId="3B325E44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добавление </w:t>
      </w:r>
      <w:r w:rsidR="00987299" w:rsidRPr="00CB74A2">
        <w:rPr>
          <w:rFonts w:ascii="Times New Roman" w:hAnsi="Times New Roman" w:cs="Times New Roman"/>
          <w:sz w:val="24"/>
          <w:szCs w:val="24"/>
        </w:rPr>
        <w:t xml:space="preserve">и </w:t>
      </w:r>
      <w:r w:rsidRPr="00CB74A2">
        <w:rPr>
          <w:rFonts w:ascii="Times New Roman" w:hAnsi="Times New Roman" w:cs="Times New Roman"/>
          <w:sz w:val="24"/>
          <w:szCs w:val="24"/>
        </w:rPr>
        <w:t xml:space="preserve">удаление записей </w:t>
      </w:r>
      <w:r w:rsidR="00987299" w:rsidRPr="00CB74A2">
        <w:rPr>
          <w:rFonts w:ascii="Times New Roman" w:hAnsi="Times New Roman" w:cs="Times New Roman"/>
          <w:sz w:val="24"/>
          <w:szCs w:val="24"/>
        </w:rPr>
        <w:t>раздела (то есть строк таблицы)</w:t>
      </w:r>
    </w:p>
    <w:p w14:paraId="045C7E8F" w14:textId="0E079CFC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1A2BF7">
        <w:rPr>
          <w:rFonts w:ascii="Times New Roman" w:hAnsi="Times New Roman" w:cs="Times New Roman"/>
          <w:sz w:val="24"/>
          <w:szCs w:val="24"/>
        </w:rPr>
        <w:t>- автоматическ</w:t>
      </w:r>
      <w:r w:rsidR="00570F6A" w:rsidRPr="001A2BF7">
        <w:rPr>
          <w:rFonts w:ascii="Times New Roman" w:hAnsi="Times New Roman" w:cs="Times New Roman"/>
          <w:sz w:val="24"/>
          <w:szCs w:val="24"/>
        </w:rPr>
        <w:t>ое</w:t>
      </w:r>
      <w:r w:rsidRPr="001A2BF7">
        <w:rPr>
          <w:rFonts w:ascii="Times New Roman" w:hAnsi="Times New Roman" w:cs="Times New Roman"/>
          <w:sz w:val="24"/>
          <w:szCs w:val="24"/>
        </w:rPr>
        <w:t xml:space="preserve"> </w:t>
      </w:r>
      <w:r w:rsidR="00987299" w:rsidRPr="001A2BF7">
        <w:rPr>
          <w:rFonts w:ascii="Times New Roman" w:hAnsi="Times New Roman" w:cs="Times New Roman"/>
          <w:sz w:val="24"/>
          <w:szCs w:val="24"/>
        </w:rPr>
        <w:t xml:space="preserve">заполнение столбца </w:t>
      </w:r>
      <w:r w:rsidR="001A2BF7">
        <w:rPr>
          <w:rFonts w:ascii="Times New Roman" w:hAnsi="Times New Roman" w:cs="Times New Roman"/>
          <w:sz w:val="24"/>
          <w:szCs w:val="24"/>
        </w:rPr>
        <w:t>«</w:t>
      </w:r>
      <w:r w:rsidR="00987299" w:rsidRPr="001A2BF7">
        <w:rPr>
          <w:rFonts w:ascii="Times New Roman" w:hAnsi="Times New Roman" w:cs="Times New Roman"/>
          <w:sz w:val="24"/>
          <w:szCs w:val="24"/>
        </w:rPr>
        <w:t>П</w:t>
      </w:r>
      <w:r w:rsidR="00570F6A" w:rsidRPr="001A2BF7">
        <w:rPr>
          <w:rFonts w:ascii="Times New Roman" w:hAnsi="Times New Roman" w:cs="Times New Roman"/>
          <w:sz w:val="24"/>
          <w:szCs w:val="24"/>
        </w:rPr>
        <w:t>оз.</w:t>
      </w:r>
      <w:r w:rsidR="001A2BF7" w:rsidRPr="001A2BF7">
        <w:rPr>
          <w:rFonts w:ascii="Times New Roman" w:hAnsi="Times New Roman" w:cs="Times New Roman"/>
          <w:sz w:val="24"/>
          <w:szCs w:val="24"/>
        </w:rPr>
        <w:t>»</w:t>
      </w:r>
      <w:r w:rsidR="00987299" w:rsidRPr="001A2BF7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987299" w:rsidRPr="001A2BF7">
        <w:rPr>
          <w:rFonts w:ascii="Times New Roman" w:hAnsi="Times New Roman" w:cs="Times New Roman"/>
          <w:sz w:val="24"/>
          <w:szCs w:val="24"/>
        </w:rPr>
        <w:t>в таблице по правилам, описанным в</w:t>
      </w:r>
      <w:r w:rsidR="00987299" w:rsidRPr="00CB74A2">
        <w:rPr>
          <w:rFonts w:ascii="Times New Roman" w:hAnsi="Times New Roman" w:cs="Times New Roman"/>
          <w:sz w:val="24"/>
          <w:szCs w:val="24"/>
        </w:rPr>
        <w:t xml:space="preserve"> Приложении Б, п.2. </w:t>
      </w:r>
    </w:p>
    <w:p w14:paraId="6B6FF2D0" w14:textId="7EA294F7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редактирование полей </w:t>
      </w:r>
      <w:r w:rsidR="00D717E9" w:rsidRPr="00CB74A2">
        <w:rPr>
          <w:rFonts w:ascii="Times New Roman" w:hAnsi="Times New Roman" w:cs="Times New Roman"/>
          <w:sz w:val="24"/>
          <w:szCs w:val="24"/>
        </w:rPr>
        <w:t>в основной надписи и дополнительных графах производится по правилам, описанным в приложении Б, п.1</w:t>
      </w:r>
      <w:r w:rsidRPr="00CB74A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3AE99FD" w14:textId="0D1133FB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автоматическ</w:t>
      </w:r>
      <w:r w:rsidR="00D717E9" w:rsidRPr="00CB74A2">
        <w:rPr>
          <w:rFonts w:ascii="Times New Roman" w:hAnsi="Times New Roman" w:cs="Times New Roman"/>
          <w:sz w:val="24"/>
          <w:szCs w:val="24"/>
        </w:rPr>
        <w:t>а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нумерацию страниц</w:t>
      </w:r>
      <w:r w:rsidR="00D717E9" w:rsidRPr="00CB74A2">
        <w:rPr>
          <w:rFonts w:ascii="Times New Roman" w:hAnsi="Times New Roman" w:cs="Times New Roman"/>
          <w:sz w:val="24"/>
          <w:szCs w:val="24"/>
        </w:rPr>
        <w:t xml:space="preserve"> (заполнение полей «Лист» (7) и «Листов» (8) в основной надписи)</w:t>
      </w:r>
    </w:p>
    <w:p w14:paraId="2C56474B" w14:textId="7ADA2173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сохранять в </w:t>
      </w:r>
      <w:r w:rsidR="00D717E9" w:rsidRPr="00CB74A2">
        <w:rPr>
          <w:rFonts w:ascii="Times New Roman" w:hAnsi="Times New Roman" w:cs="Times New Roman"/>
          <w:sz w:val="24"/>
          <w:szCs w:val="24"/>
        </w:rPr>
        <w:t xml:space="preserve">изменения в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</w:t>
      </w:r>
      <w:r w:rsidR="00D717E9" w:rsidRPr="00CB74A2">
        <w:rPr>
          <w:rFonts w:ascii="Times New Roman" w:hAnsi="Times New Roman" w:cs="Times New Roman"/>
          <w:sz w:val="24"/>
          <w:szCs w:val="24"/>
        </w:rPr>
        <w:t>А по выбору пользователя – в новом файле или с изменением текущего файла;</w:t>
      </w:r>
    </w:p>
    <w:p w14:paraId="04F9CD8F" w14:textId="4A45027C" w:rsidR="00087E6B" w:rsidRPr="00CB74A2" w:rsidRDefault="00087E6B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</w:t>
      </w:r>
      <w:r w:rsidR="00D717E9" w:rsidRPr="00CB74A2">
        <w:rPr>
          <w:rFonts w:ascii="Times New Roman" w:hAnsi="Times New Roman" w:cs="Times New Roman"/>
          <w:sz w:val="24"/>
          <w:szCs w:val="24"/>
        </w:rPr>
        <w:t xml:space="preserve">предусмотреть возможность </w:t>
      </w:r>
      <w:r w:rsidRPr="00CB74A2">
        <w:rPr>
          <w:rFonts w:ascii="Times New Roman" w:hAnsi="Times New Roman" w:cs="Times New Roman"/>
          <w:sz w:val="24"/>
          <w:szCs w:val="24"/>
        </w:rPr>
        <w:t>возврат</w:t>
      </w:r>
      <w:r w:rsidR="00D717E9" w:rsidRPr="00CB74A2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зменений</w:t>
      </w:r>
      <w:r w:rsidR="00D717E9" w:rsidRPr="00CB74A2">
        <w:rPr>
          <w:rFonts w:ascii="Times New Roman" w:hAnsi="Times New Roman" w:cs="Times New Roman"/>
          <w:sz w:val="24"/>
          <w:szCs w:val="24"/>
        </w:rPr>
        <w:t xml:space="preserve"> на каждую операцию – до 10 операций</w:t>
      </w:r>
      <w:r w:rsidR="009A7D22" w:rsidRPr="00CB74A2">
        <w:rPr>
          <w:rFonts w:ascii="Times New Roman" w:hAnsi="Times New Roman" w:cs="Times New Roman"/>
          <w:sz w:val="24"/>
          <w:szCs w:val="24"/>
        </w:rPr>
        <w:t>;</w:t>
      </w:r>
    </w:p>
    <w:p w14:paraId="547D249D" w14:textId="0C92696D" w:rsidR="009A7D22" w:rsidRPr="00CB74A2" w:rsidRDefault="009A7D22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</w:t>
      </w:r>
      <w:r w:rsidRPr="00CB74A2">
        <w:rPr>
          <w:rFonts w:ascii="Times New Roman" w:hAnsi="Times New Roman" w:cs="Times New Roman"/>
          <w:sz w:val="24"/>
          <w:szCs w:val="24"/>
        </w:rPr>
        <w:lastRenderedPageBreak/>
        <w:t xml:space="preserve">пользователю имя новой подгруппы и </w:t>
      </w:r>
      <w:r w:rsidR="009F6835" w:rsidRPr="00CB74A2">
        <w:rPr>
          <w:rFonts w:ascii="Times New Roman" w:hAnsi="Times New Roman" w:cs="Times New Roman"/>
          <w:sz w:val="24"/>
          <w:szCs w:val="24"/>
        </w:rPr>
        <w:t>перенести</w:t>
      </w:r>
      <w:r w:rsidRPr="00CB74A2">
        <w:rPr>
          <w:rFonts w:ascii="Times New Roman" w:hAnsi="Times New Roman" w:cs="Times New Roman"/>
          <w:sz w:val="24"/>
          <w:szCs w:val="24"/>
        </w:rPr>
        <w:t xml:space="preserve"> выделенные строки (компоненты) в новую подгруппу – имя новой </w:t>
      </w:r>
      <w:r w:rsidR="009F6835" w:rsidRPr="00CB74A2">
        <w:rPr>
          <w:rFonts w:ascii="Times New Roman" w:hAnsi="Times New Roman" w:cs="Times New Roman"/>
          <w:sz w:val="24"/>
          <w:szCs w:val="24"/>
        </w:rPr>
        <w:t>под</w:t>
      </w:r>
      <w:r w:rsidRPr="00CB74A2">
        <w:rPr>
          <w:rFonts w:ascii="Times New Roman" w:hAnsi="Times New Roman" w:cs="Times New Roman"/>
          <w:sz w:val="24"/>
          <w:szCs w:val="24"/>
        </w:rPr>
        <w:t xml:space="preserve">группы, выделенные компоненты. Новая </w:t>
      </w:r>
      <w:r w:rsidR="009F6835" w:rsidRPr="00CB74A2">
        <w:rPr>
          <w:rFonts w:ascii="Times New Roman" w:hAnsi="Times New Roman" w:cs="Times New Roman"/>
          <w:sz w:val="24"/>
          <w:szCs w:val="24"/>
        </w:rPr>
        <w:t>под</w:t>
      </w:r>
      <w:r w:rsidRPr="00CB74A2">
        <w:rPr>
          <w:rFonts w:ascii="Times New Roman" w:hAnsi="Times New Roman" w:cs="Times New Roman"/>
          <w:sz w:val="24"/>
          <w:szCs w:val="24"/>
        </w:rPr>
        <w:t>группа располагается по алфавиту</w:t>
      </w:r>
      <w:r w:rsidR="009F6835" w:rsidRPr="00CB74A2">
        <w:rPr>
          <w:rFonts w:ascii="Times New Roman" w:hAnsi="Times New Roman" w:cs="Times New Roman"/>
          <w:sz w:val="24"/>
          <w:szCs w:val="24"/>
        </w:rPr>
        <w:t xml:space="preserve">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7989AB55" w14:textId="1510FF50" w:rsidR="009A7D22" w:rsidRPr="00CB74A2" w:rsidRDefault="009A7D22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</w:p>
    <w:p w14:paraId="7047D07E" w14:textId="77777777" w:rsidR="00B85BF7" w:rsidRDefault="00B85BF7" w:rsidP="00087E6B">
      <w:pPr>
        <w:pStyle w:val="a3"/>
        <w:ind w:left="1418"/>
      </w:pPr>
    </w:p>
    <w:p w14:paraId="4EFDF81B" w14:textId="20723EF0" w:rsidR="00087E6B" w:rsidRDefault="00087E6B" w:rsidP="00087E6B">
      <w:pPr>
        <w:pStyle w:val="a3"/>
        <w:numPr>
          <w:ilvl w:val="0"/>
          <w:numId w:val="3"/>
        </w:numPr>
        <w:ind w:left="1418"/>
      </w:pPr>
      <w:r w:rsidRPr="00CB74A2">
        <w:rPr>
          <w:rFonts w:ascii="Times New Roman" w:hAnsi="Times New Roman" w:cs="Times New Roman"/>
          <w:b/>
          <w:bCs/>
          <w:color w:val="2D2D2D"/>
          <w:spacing w:val="2"/>
          <w:sz w:val="28"/>
          <w:szCs w:val="28"/>
          <w:shd w:val="clear" w:color="auto" w:fill="FFFFFF"/>
        </w:rPr>
        <w:t xml:space="preserve">Ведомость покупных изделий </w:t>
      </w:r>
      <w:r w:rsidRPr="00CB74A2">
        <w:rPr>
          <w:rFonts w:ascii="Times New Roman" w:hAnsi="Times New Roman" w:cs="Times New Roman"/>
          <w:b/>
          <w:bCs/>
          <w:sz w:val="28"/>
          <w:szCs w:val="28"/>
        </w:rPr>
        <w:t>- ВП</w:t>
      </w:r>
      <w:r w:rsidRPr="007901ED">
        <w:t xml:space="preserve"> </w:t>
      </w:r>
    </w:p>
    <w:p w14:paraId="0023FE8D" w14:textId="77777777" w:rsidR="00087E6B" w:rsidRDefault="00087E6B" w:rsidP="00087E6B">
      <w:pPr>
        <w:pStyle w:val="a3"/>
        <w:ind w:left="1418"/>
        <w:rPr>
          <w:rFonts w:ascii="Arial" w:hAnsi="Arial" w:cs="Arial"/>
          <w:color w:val="2D2D2D"/>
          <w:spacing w:val="2"/>
          <w:sz w:val="21"/>
          <w:szCs w:val="21"/>
          <w:shd w:val="clear" w:color="auto" w:fill="FFFFFF"/>
        </w:rPr>
      </w:pPr>
    </w:p>
    <w:p w14:paraId="7FE9196C" w14:textId="0E1660BF" w:rsidR="00087E6B" w:rsidRPr="00CB74A2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CB74A2">
        <w:rPr>
          <w:rFonts w:ascii="Times New Roman" w:hAnsi="Times New Roman" w:cs="Times New Roman"/>
          <w:sz w:val="24"/>
          <w:szCs w:val="24"/>
        </w:rPr>
        <w:t>4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</w:p>
    <w:p w14:paraId="0B8A3351" w14:textId="73F565CA" w:rsidR="00B85BF7" w:rsidRPr="00CB74A2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П формируется из произвольного количество исходных файлов.</w:t>
      </w:r>
      <w:r w:rsidR="006627F9" w:rsidRPr="00CB74A2">
        <w:rPr>
          <w:rFonts w:ascii="Times New Roman" w:hAnsi="Times New Roman" w:cs="Times New Roman"/>
          <w:sz w:val="24"/>
          <w:szCs w:val="24"/>
        </w:rPr>
        <w:t xml:space="preserve"> Необходимо предусмотреть выбор основного исходного файла из списка - на основе данных из него будет заполняться поля основной надписи и рамки.</w:t>
      </w:r>
    </w:p>
    <w:p w14:paraId="75F545A7" w14:textId="3047E19D" w:rsidR="00A60861" w:rsidRPr="00CB74A2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Для ВП необходимо реализовать возможность интерактивного редактирования данных в строках таблицы:</w:t>
      </w:r>
    </w:p>
    <w:p w14:paraId="5D7E15B2" w14:textId="3C669B86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добавление и удаление разделов (раздел – см. Приложение Б, п </w:t>
      </w:r>
      <w:r w:rsidR="00E50BBC">
        <w:rPr>
          <w:rFonts w:ascii="Times New Roman" w:hAnsi="Times New Roman" w:cs="Times New Roman"/>
          <w:sz w:val="24"/>
          <w:szCs w:val="24"/>
        </w:rPr>
        <w:t>2</w:t>
      </w:r>
      <w:r w:rsidRPr="00CB74A2">
        <w:rPr>
          <w:rFonts w:ascii="Times New Roman" w:hAnsi="Times New Roman" w:cs="Times New Roman"/>
          <w:sz w:val="24"/>
          <w:szCs w:val="24"/>
        </w:rPr>
        <w:t>). Раздел удаляется вместе со всем содержимым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49133B95" w14:textId="77777777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добавление и удаление записей раздела (то есть строк таблицы)</w:t>
      </w:r>
    </w:p>
    <w:p w14:paraId="49FEA8DB" w14:textId="77777777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редактирование полей в основной надписи и дополнительных графах производится по правилам, описанным в приложении Б, п.1. </w:t>
      </w:r>
    </w:p>
    <w:p w14:paraId="36DE03E9" w14:textId="74D2862C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сохранять изменения в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пользователя  в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 новом файле или с изменением текущего файла;</w:t>
      </w:r>
    </w:p>
    <w:p w14:paraId="7E48C6A6" w14:textId="77777777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предусмотреть возможность возврата изменений на каждую операцию – до 10 операций;</w:t>
      </w:r>
    </w:p>
    <w:p w14:paraId="48F9D9AC" w14:textId="77777777" w:rsidR="00A60861" w:rsidRPr="00CB74A2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пользователю имя новой подгруппы и перенести выделенные строки (компоненты) в новую подгруппу – имя новой подгруппы, выделенные компоненты. Новая подгруппа располагается по алфавиту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0C99689D" w14:textId="77777777" w:rsidR="00902298" w:rsidRPr="00CB74A2" w:rsidRDefault="0090229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C272D89" w14:textId="6C1E00A1" w:rsidR="0083007F" w:rsidRPr="00CB74A2" w:rsidRDefault="005466D9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се столбцы в таблице данных должны быть редактируемыми, кроме столбца «№ строки».</w:t>
      </w:r>
    </w:p>
    <w:p w14:paraId="7470B0BC" w14:textId="01229868" w:rsidR="00087E6B" w:rsidRDefault="00087E6B" w:rsidP="00CB74A2">
      <w:pPr>
        <w:pStyle w:val="a3"/>
        <w:ind w:left="1418" w:firstLine="709"/>
        <w:jc w:val="both"/>
      </w:pPr>
      <w:r w:rsidRPr="00CB74A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B74A2">
        <w:rPr>
          <w:rFonts w:ascii="Times New Roman" w:hAnsi="Times New Roman" w:cs="Times New Roman"/>
          <w:sz w:val="24"/>
          <w:szCs w:val="24"/>
        </w:rPr>
        <w:t xml:space="preserve"> (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B74A2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CB74A2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Default="00087E6B" w:rsidP="00087E6B">
      <w:pPr>
        <w:pStyle w:val="a3"/>
        <w:ind w:left="1418"/>
      </w:pPr>
    </w:p>
    <w:p w14:paraId="3E2D2672" w14:textId="77777777" w:rsidR="00087E6B" w:rsidRPr="00CB74A2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8"/>
          <w:szCs w:val="28"/>
        </w:rPr>
      </w:pPr>
      <w:r w:rsidRPr="00CB74A2">
        <w:rPr>
          <w:rFonts w:ascii="Times New Roman" w:hAnsi="Times New Roman" w:cs="Times New Roman"/>
          <w:b/>
          <w:bCs/>
          <w:sz w:val="28"/>
          <w:szCs w:val="28"/>
        </w:rPr>
        <w:t>Ведомость Д27</w:t>
      </w:r>
      <w:r w:rsidRPr="00CB74A2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</w:p>
    <w:p w14:paraId="6528AF51" w14:textId="77777777" w:rsidR="00087E6B" w:rsidRDefault="00087E6B" w:rsidP="00087E6B">
      <w:pPr>
        <w:pStyle w:val="a3"/>
        <w:ind w:left="1418"/>
      </w:pPr>
    </w:p>
    <w:p w14:paraId="1A1998CA" w14:textId="0E43D093" w:rsidR="003F25A9" w:rsidRPr="00CB74A2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Д27 указаны в Приложении Б, п.4. </w:t>
      </w:r>
    </w:p>
    <w:p w14:paraId="3197FE76" w14:textId="0E74A182" w:rsidR="00087E6B" w:rsidRPr="00CB74A2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</w:t>
      </w:r>
      <w:r w:rsidR="006627F9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CA24DF" w:rsidRPr="00CB74A2">
        <w:rPr>
          <w:rFonts w:ascii="Times New Roman" w:hAnsi="Times New Roman" w:cs="Times New Roman"/>
          <w:sz w:val="24"/>
          <w:szCs w:val="24"/>
        </w:rPr>
        <w:t>Главного файла нет.</w:t>
      </w:r>
    </w:p>
    <w:p w14:paraId="26D51401" w14:textId="2EBFE946" w:rsidR="00746459" w:rsidRPr="00CB74A2" w:rsidRDefault="00746459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</w:p>
    <w:p w14:paraId="1364F587" w14:textId="743AE57A" w:rsidR="00AB7531" w:rsidRPr="00CB74A2" w:rsidRDefault="00AB7531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Pr="00CB74A2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119D79AD" w:rsidR="00AB7531" w:rsidRPr="00CB74A2" w:rsidRDefault="00AB7531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43BC2">
        <w:rPr>
          <w:rFonts w:ascii="Times New Roman" w:hAnsi="Times New Roman" w:cs="Times New Roman"/>
          <w:sz w:val="24"/>
          <w:szCs w:val="24"/>
        </w:rPr>
        <w:t xml:space="preserve">Рисование рамки и </w:t>
      </w:r>
      <w:r w:rsidR="005B3B2A" w:rsidRPr="00043BC2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Pr="00043BC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043BC2">
        <w:rPr>
          <w:rFonts w:ascii="Times New Roman" w:hAnsi="Times New Roman" w:cs="Times New Roman"/>
          <w:sz w:val="24"/>
          <w:szCs w:val="24"/>
        </w:rPr>
        <w:t>(</w:t>
      </w:r>
      <w:r w:rsidRPr="00043BC2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043BC2">
        <w:rPr>
          <w:rFonts w:ascii="Times New Roman" w:hAnsi="Times New Roman" w:cs="Times New Roman"/>
          <w:sz w:val="24"/>
          <w:szCs w:val="24"/>
        </w:rPr>
        <w:t>)</w:t>
      </w:r>
      <w:r w:rsidRPr="00043BC2">
        <w:rPr>
          <w:rFonts w:ascii="Times New Roman" w:hAnsi="Times New Roman" w:cs="Times New Roman"/>
          <w:sz w:val="24"/>
          <w:szCs w:val="24"/>
        </w:rPr>
        <w:t xml:space="preserve"> </w:t>
      </w:r>
      <w:r w:rsidRPr="00043BC2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Pr="00043BC2">
        <w:rPr>
          <w:rFonts w:ascii="Times New Roman" w:hAnsi="Times New Roman" w:cs="Times New Roman"/>
          <w:sz w:val="24"/>
          <w:szCs w:val="24"/>
        </w:rPr>
        <w:t>.</w:t>
      </w:r>
    </w:p>
    <w:p w14:paraId="6307092A" w14:textId="77777777" w:rsidR="00087E6B" w:rsidRPr="001B3741" w:rsidRDefault="00087E6B" w:rsidP="00087E6B">
      <w:pPr>
        <w:pStyle w:val="a3"/>
        <w:ind w:left="567"/>
      </w:pPr>
    </w:p>
    <w:p w14:paraId="7762E5DC" w14:textId="77777777" w:rsidR="00087E6B" w:rsidRDefault="00087E6B" w:rsidP="00087E6B">
      <w:pPr>
        <w:pStyle w:val="a3"/>
      </w:pPr>
    </w:p>
    <w:p w14:paraId="2AF55072" w14:textId="77777777" w:rsidR="00B94FFE" w:rsidRDefault="00B94FFE" w:rsidP="00B94FFE">
      <w:pPr>
        <w:pStyle w:val="a3"/>
        <w:ind w:left="1440"/>
      </w:pPr>
    </w:p>
    <w:p w14:paraId="15E98105" w14:textId="4690C86E" w:rsidR="001E2B94" w:rsidRDefault="001E2B94" w:rsidP="001E2B94">
      <w:pPr>
        <w:pStyle w:val="a3"/>
        <w:numPr>
          <w:ilvl w:val="0"/>
          <w:numId w:val="2"/>
        </w:numPr>
      </w:pPr>
      <w:r>
        <w:t>Общие требования</w:t>
      </w:r>
      <w:r w:rsidR="00D879FE">
        <w:t xml:space="preserve"> к до</w:t>
      </w:r>
      <w:r w:rsidR="00034F81">
        <w:t>к</w:t>
      </w:r>
      <w:r w:rsidR="00D879FE">
        <w:t>ументам</w:t>
      </w:r>
    </w:p>
    <w:p w14:paraId="347D8345" w14:textId="159956B0" w:rsidR="001E2B94" w:rsidRDefault="001E2B94" w:rsidP="001E2B94">
      <w:pPr>
        <w:pStyle w:val="a3"/>
        <w:numPr>
          <w:ilvl w:val="1"/>
          <w:numId w:val="2"/>
        </w:numPr>
      </w:pPr>
      <w:r>
        <w:t xml:space="preserve">Если в </w:t>
      </w:r>
      <w:r w:rsidR="00E8761D">
        <w:t xml:space="preserve">таблице данных в </w:t>
      </w:r>
      <w:r>
        <w:t>группе</w:t>
      </w:r>
      <w:r w:rsidR="00E8761D" w:rsidRPr="00E8761D">
        <w:t xml:space="preserve"> </w:t>
      </w:r>
      <w:r w:rsidR="00E8761D">
        <w:t>представлен только один компонент (одна строка)</w:t>
      </w:r>
      <w:r>
        <w:t xml:space="preserve">, то название группы </w:t>
      </w:r>
      <w:r w:rsidR="00E8761D">
        <w:t xml:space="preserve">должно быть записано </w:t>
      </w:r>
      <w:r>
        <w:t xml:space="preserve">в </w:t>
      </w:r>
      <w:r w:rsidR="00E8761D">
        <w:t>единственном</w:t>
      </w:r>
      <w:r>
        <w:t xml:space="preserve"> числе иначе в</w:t>
      </w:r>
      <w:r w:rsidR="00794BDD">
        <w:t>о</w:t>
      </w:r>
      <w:r>
        <w:t xml:space="preserve"> множественн</w:t>
      </w:r>
      <w:r w:rsidR="00E8761D">
        <w:t>о</w:t>
      </w:r>
      <w:r>
        <w:t>м.</w:t>
      </w:r>
      <w:r w:rsidR="00371F11">
        <w:t xml:space="preserve"> Это касается групп из приложения Г.</w:t>
      </w:r>
      <w:r>
        <w:t xml:space="preserve"> </w:t>
      </w:r>
    </w:p>
    <w:p w14:paraId="1C25CD4B" w14:textId="6C71A19A" w:rsidR="001E2B94" w:rsidRDefault="00C23D1C" w:rsidP="001E2B94">
      <w:pPr>
        <w:pStyle w:val="a3"/>
        <w:numPr>
          <w:ilvl w:val="1"/>
          <w:numId w:val="2"/>
        </w:numPr>
      </w:pPr>
      <w:r>
        <w:t>Для всех документов должен использоваться только один ш</w:t>
      </w:r>
      <w:r w:rsidR="001E2B94">
        <w:t>рифт</w:t>
      </w:r>
      <w:r>
        <w:t xml:space="preserve"> -</w:t>
      </w:r>
      <w:r w:rsidR="005C6F40" w:rsidRPr="00C23D1C">
        <w:t xml:space="preserve"> </w:t>
      </w:r>
      <w:r w:rsidR="005C6F40">
        <w:rPr>
          <w:lang w:val="en-US"/>
        </w:rPr>
        <w:t>GOST</w:t>
      </w:r>
      <w:r w:rsidR="001E2B94" w:rsidRPr="00C23D1C">
        <w:t xml:space="preserve"> </w:t>
      </w:r>
      <w:r w:rsidR="001E2B94" w:rsidRPr="001E2B94">
        <w:rPr>
          <w:lang w:val="en-US"/>
        </w:rPr>
        <w:t>Type</w:t>
      </w:r>
      <w:r w:rsidR="001E2B94" w:rsidRPr="00C23D1C">
        <w:t xml:space="preserve"> </w:t>
      </w:r>
      <w:r w:rsidR="001E2B94" w:rsidRPr="001E2B94">
        <w:rPr>
          <w:lang w:val="en-US"/>
        </w:rPr>
        <w:t>A</w:t>
      </w:r>
      <w:r w:rsidR="001E2B94" w:rsidRPr="00C23D1C">
        <w:t>.</w:t>
      </w:r>
      <w:r>
        <w:t xml:space="preserve"> Цвет шрифта только черный</w:t>
      </w:r>
    </w:p>
    <w:p w14:paraId="3DBAB9BF" w14:textId="6DF3398B" w:rsidR="00D879FE" w:rsidRPr="00C23D1C" w:rsidRDefault="00D879FE" w:rsidP="002700C6">
      <w:pPr>
        <w:pStyle w:val="a3"/>
        <w:numPr>
          <w:ilvl w:val="1"/>
          <w:numId w:val="2"/>
        </w:numPr>
      </w:pPr>
      <w:r>
        <w:t>Правила переноса</w:t>
      </w:r>
      <w:r w:rsidR="002700C6">
        <w:t xml:space="preserve"> для значений в столбце «Наименование»</w:t>
      </w:r>
      <w:r>
        <w:t xml:space="preserve"> </w:t>
      </w:r>
      <w:r w:rsidR="002700C6">
        <w:t xml:space="preserve">- </w:t>
      </w:r>
      <w:r>
        <w:t xml:space="preserve">все что после «.» «-» </w:t>
      </w:r>
      <w:proofErr w:type="gramStart"/>
      <w:r>
        <w:t>« »</w:t>
      </w:r>
      <w:proofErr w:type="gramEnd"/>
      <w:r>
        <w:t xml:space="preserve"> можно переносить на следующую строчку</w:t>
      </w:r>
      <w:r w:rsidR="002700C6">
        <w:t>. При этом</w:t>
      </w:r>
      <w:r>
        <w:t xml:space="preserve"> </w:t>
      </w:r>
      <w:r w:rsidR="002700C6">
        <w:t>значения в остальных столбцах таблицы данных (например, «Кол.», «П</w:t>
      </w:r>
      <w:r>
        <w:t>римечани</w:t>
      </w:r>
      <w:r w:rsidR="002700C6">
        <w:t>е» и др.) так же переносятся на следующую строку</w:t>
      </w:r>
    </w:p>
    <w:p w14:paraId="7232E47D" w14:textId="48F732A2" w:rsidR="001E2B94" w:rsidRDefault="00C23D1C" w:rsidP="001E2B94">
      <w:pPr>
        <w:pStyle w:val="a3"/>
        <w:numPr>
          <w:ilvl w:val="1"/>
          <w:numId w:val="2"/>
        </w:numPr>
      </w:pPr>
      <w:r>
        <w:t>Для документов ПЭ3, ВП и спецификация, е</w:t>
      </w:r>
      <w:r w:rsidR="001E2B94">
        <w:t xml:space="preserve">сли страниц больше </w:t>
      </w:r>
      <w:r w:rsidR="00C70CFC">
        <w:t>3</w:t>
      </w:r>
      <w:r>
        <w:t xml:space="preserve"> (включая первую страницу)</w:t>
      </w:r>
      <w:r w:rsidR="002717FF">
        <w:t>,</w:t>
      </w:r>
      <w:r w:rsidR="001E2B94">
        <w:t xml:space="preserve"> то вводится лист регистрации изменений</w:t>
      </w:r>
      <w:r>
        <w:t>, см. приложение Б, п.1</w:t>
      </w:r>
      <w:r w:rsidR="007F3CAA">
        <w:t>,</w:t>
      </w:r>
    </w:p>
    <w:p w14:paraId="6FD0568F" w14:textId="066AEA05" w:rsidR="007F3CAA" w:rsidRDefault="007F3CAA" w:rsidP="001E2B94">
      <w:pPr>
        <w:pStyle w:val="a3"/>
        <w:numPr>
          <w:ilvl w:val="1"/>
          <w:numId w:val="2"/>
        </w:numPr>
      </w:pPr>
      <w:r>
        <w:t>Размер страницы по ГОСТ 2.301</w:t>
      </w:r>
      <w:r w:rsidR="00BF6C05">
        <w:t xml:space="preserve"> </w:t>
      </w:r>
      <w:r w:rsidR="002401A3">
        <w:t>(А4 210ммХ297мм, А3 297ммХ420мм)</w:t>
      </w:r>
      <w:r w:rsidR="00DC2248">
        <w:t>. Описание формирования рамки и надписей на странице – см Приложение Б п. 1.</w:t>
      </w:r>
    </w:p>
    <w:p w14:paraId="50B6933B" w14:textId="442D1DA5" w:rsidR="007F3CAA" w:rsidRDefault="00BF6C05" w:rsidP="001E2B94">
      <w:pPr>
        <w:pStyle w:val="a3"/>
        <w:numPr>
          <w:ilvl w:val="1"/>
          <w:numId w:val="2"/>
        </w:numPr>
      </w:pPr>
      <w:r>
        <w:t xml:space="preserve">ПО должно поддерживать экспорт документов в формат </w:t>
      </w:r>
      <w:r>
        <w:rPr>
          <w:lang w:val="en-US"/>
        </w:rPr>
        <w:t>MS</w:t>
      </w:r>
      <w:r w:rsidRPr="00BF6C05">
        <w:t xml:space="preserve"> </w:t>
      </w:r>
      <w:r w:rsidR="007F3CAA">
        <w:rPr>
          <w:lang w:val="en-US"/>
        </w:rPr>
        <w:t>Exce</w:t>
      </w:r>
      <w:r w:rsidR="0058750F">
        <w:rPr>
          <w:lang w:val="en-US"/>
        </w:rPr>
        <w:t>l</w:t>
      </w:r>
      <w:r w:rsidRPr="00BF6C05">
        <w:t xml:space="preserve"> 2016</w:t>
      </w:r>
      <w:r w:rsidR="0058750F">
        <w:t xml:space="preserve"> или</w:t>
      </w:r>
      <w:r w:rsidR="007F3CAA">
        <w:t xml:space="preserve"> </w:t>
      </w:r>
      <w:r w:rsidR="007F3CAA">
        <w:rPr>
          <w:lang w:val="en-US"/>
        </w:rPr>
        <w:t>PDF</w:t>
      </w:r>
      <w:r w:rsidR="007F3CAA">
        <w:t xml:space="preserve"> </w:t>
      </w:r>
      <w:r>
        <w:t>по</w:t>
      </w:r>
      <w:r w:rsidR="007F3CAA">
        <w:t xml:space="preserve"> выбор</w:t>
      </w:r>
      <w:r>
        <w:t>у</w:t>
      </w:r>
      <w:r w:rsidRPr="00BF6C05">
        <w:t xml:space="preserve"> </w:t>
      </w:r>
      <w:r>
        <w:t>пользователя</w:t>
      </w:r>
      <w:r w:rsidR="007F3CAA">
        <w:t>.</w:t>
      </w:r>
    </w:p>
    <w:p w14:paraId="4F2DD3D8" w14:textId="2E125DCC" w:rsidR="00322A3C" w:rsidRDefault="00DA3EEB" w:rsidP="00A960B0">
      <w:pPr>
        <w:pStyle w:val="a3"/>
        <w:numPr>
          <w:ilvl w:val="1"/>
          <w:numId w:val="2"/>
        </w:numPr>
      </w:pPr>
      <w:r>
        <w:t xml:space="preserve">Имя созданного файла должно быть – имя </w:t>
      </w:r>
      <w:r>
        <w:rPr>
          <w:lang w:val="en-US"/>
        </w:rPr>
        <w:t>xml</w:t>
      </w:r>
      <w:r w:rsidRPr="00DA3EEB">
        <w:t xml:space="preserve"> </w:t>
      </w:r>
      <w:r>
        <w:t>+ (ПЭ3, ВП, Д27, спецификация без индекса)</w:t>
      </w:r>
      <w:r w:rsidR="00BF6C05">
        <w:t xml:space="preserve"> (</w:t>
      </w:r>
      <w:commentRangeStart w:id="0"/>
      <w:r w:rsidR="00BF6C05" w:rsidRPr="006627F9">
        <w:rPr>
          <w:highlight w:val="yellow"/>
        </w:rPr>
        <w:t>укажи формат точно, например «</w:t>
      </w:r>
      <w:proofErr w:type="spellStart"/>
      <w:r w:rsidR="00BF6C05" w:rsidRPr="006627F9">
        <w:rPr>
          <w:highlight w:val="yellow"/>
        </w:rPr>
        <w:t>Спецификация_ПАКБ.ХХХХХХ_ГГГГ</w:t>
      </w:r>
      <w:proofErr w:type="spellEnd"/>
      <w:r w:rsidR="00BF6C05" w:rsidRPr="006627F9">
        <w:rPr>
          <w:highlight w:val="yellow"/>
        </w:rPr>
        <w:t>-ММ-ДД_».</w:t>
      </w:r>
      <w:proofErr w:type="spellStart"/>
      <w:r w:rsidR="00BF6C05" w:rsidRPr="006627F9">
        <w:rPr>
          <w:highlight w:val="yellow"/>
          <w:lang w:val="en-US"/>
        </w:rPr>
        <w:t>xls</w:t>
      </w:r>
      <w:proofErr w:type="spellEnd"/>
      <w:r w:rsidR="00BF6C05" w:rsidRPr="006627F9">
        <w:rPr>
          <w:highlight w:val="yellow"/>
        </w:rPr>
        <w:t>/</w:t>
      </w:r>
      <w:r w:rsidR="00BF6C05" w:rsidRPr="006627F9">
        <w:rPr>
          <w:highlight w:val="yellow"/>
          <w:lang w:val="en-US"/>
        </w:rPr>
        <w:t>pdf</w:t>
      </w:r>
      <w:r w:rsidR="00BF6C05" w:rsidRPr="006627F9">
        <w:rPr>
          <w:highlight w:val="yellow"/>
        </w:rPr>
        <w:t xml:space="preserve">, где </w:t>
      </w:r>
      <w:r w:rsidR="00BF6C05" w:rsidRPr="006627F9">
        <w:rPr>
          <w:highlight w:val="yellow"/>
          <w:lang w:val="en-US"/>
        </w:rPr>
        <w:t>XXXXX</w:t>
      </w:r>
      <w:r w:rsidR="00BF6C05" w:rsidRPr="006627F9">
        <w:rPr>
          <w:highlight w:val="yellow"/>
        </w:rPr>
        <w:t xml:space="preserve"> – это …, ГГГГ – это ….</w:t>
      </w:r>
      <w:r w:rsidR="00BF6C05">
        <w:t>)</w:t>
      </w:r>
      <w:commentRangeEnd w:id="0"/>
      <w:r w:rsidR="002700C6">
        <w:rPr>
          <w:rStyle w:val="a5"/>
        </w:rPr>
        <w:commentReference w:id="0"/>
      </w:r>
    </w:p>
    <w:p w14:paraId="6DFAC206" w14:textId="666BF78F" w:rsidR="004B2FDC" w:rsidRDefault="00A960B0" w:rsidP="008E34CA">
      <w:pPr>
        <w:pStyle w:val="a3"/>
        <w:numPr>
          <w:ilvl w:val="0"/>
          <w:numId w:val="2"/>
        </w:numPr>
      </w:pPr>
      <w:r>
        <w:t xml:space="preserve">Входной формат исходных данных </w:t>
      </w:r>
      <w:r w:rsidRPr="00F52054">
        <w:rPr>
          <w:lang w:val="en-US"/>
        </w:rPr>
        <w:t>xml</w:t>
      </w:r>
      <w:r>
        <w:t xml:space="preserve"> Приложение </w:t>
      </w:r>
      <w:r w:rsidR="00D879FE">
        <w:t>А</w:t>
      </w:r>
      <w:r>
        <w:t>.</w:t>
      </w:r>
    </w:p>
    <w:p w14:paraId="707E6E5E" w14:textId="4224A768" w:rsidR="0058750F" w:rsidRPr="0058750F" w:rsidRDefault="00663FC7" w:rsidP="008E34CA">
      <w:pPr>
        <w:pStyle w:val="a3"/>
        <w:numPr>
          <w:ilvl w:val="0"/>
          <w:numId w:val="2"/>
        </w:numPr>
      </w:pPr>
      <w:r>
        <w:t xml:space="preserve">ПО является официальным </w:t>
      </w:r>
      <w:proofErr w:type="spellStart"/>
      <w:r>
        <w:t>форком</w:t>
      </w:r>
      <w:proofErr w:type="spellEnd"/>
      <w:r w:rsidR="00F600DC">
        <w:t xml:space="preserve">, ведется на </w:t>
      </w:r>
      <w:proofErr w:type="spellStart"/>
      <w:r w:rsidR="00F600DC">
        <w:rPr>
          <w:lang w:val="en-US"/>
        </w:rPr>
        <w:t>github</w:t>
      </w:r>
      <w:proofErr w:type="spellEnd"/>
      <w:r w:rsidR="00F600DC">
        <w:t xml:space="preserve"> и должно быть с открытым исходным кодом</w:t>
      </w:r>
    </w:p>
    <w:p w14:paraId="7631D945" w14:textId="147D6908" w:rsidR="0058750F" w:rsidRPr="00D16376" w:rsidRDefault="0058750F" w:rsidP="008E34CA">
      <w:pPr>
        <w:pStyle w:val="a3"/>
        <w:numPr>
          <w:ilvl w:val="0"/>
          <w:numId w:val="2"/>
        </w:numPr>
      </w:pPr>
      <w:r>
        <w:t xml:space="preserve">Пример </w:t>
      </w:r>
      <w:r w:rsidR="00663FC7">
        <w:t>и требования к графическому</w:t>
      </w:r>
      <w:r>
        <w:t xml:space="preserve"> интерфейс</w:t>
      </w:r>
      <w:r w:rsidR="00663FC7">
        <w:t>у</w:t>
      </w:r>
      <w:r>
        <w:t xml:space="preserve"> приведен</w:t>
      </w:r>
      <w:r w:rsidR="00663FC7">
        <w:t>ы</w:t>
      </w:r>
      <w:r>
        <w:t xml:space="preserve"> в приложении В.</w:t>
      </w:r>
    </w:p>
    <w:p w14:paraId="1C030ABF" w14:textId="3C82D47E" w:rsidR="0058750F" w:rsidRDefault="0058750F" w:rsidP="0058750F">
      <w:pPr>
        <w:pStyle w:val="a3"/>
      </w:pPr>
    </w:p>
    <w:p w14:paraId="1FCA1D69" w14:textId="1B108FBF" w:rsidR="00D879FE" w:rsidRDefault="00D879FE">
      <w:r>
        <w:br w:type="page"/>
      </w:r>
    </w:p>
    <w:p w14:paraId="65675C0A" w14:textId="77777777" w:rsidR="0069222C" w:rsidRDefault="0069222C" w:rsidP="0069222C">
      <w:pPr>
        <w:pStyle w:val="a3"/>
      </w:pPr>
    </w:p>
    <w:p w14:paraId="3A14DA65" w14:textId="1F79E4A7" w:rsidR="00A97689" w:rsidRPr="00D879FE" w:rsidRDefault="00A97689" w:rsidP="00A97689">
      <w:r>
        <w:t>Приложение</w:t>
      </w:r>
      <w:r w:rsidRPr="00776492">
        <w:t xml:space="preserve"> </w:t>
      </w:r>
      <w:r>
        <w:t>А</w:t>
      </w:r>
      <w:r w:rsidR="00D879FE" w:rsidRPr="00D879FE">
        <w:t xml:space="preserve">. </w:t>
      </w:r>
      <w:r w:rsidR="00D879FE">
        <w:t xml:space="preserve">Формат исходного </w:t>
      </w:r>
      <w:r w:rsidR="00D879FE">
        <w:rPr>
          <w:lang w:val="en-US"/>
        </w:rPr>
        <w:t>xml</w:t>
      </w:r>
      <w:r w:rsidR="00D879FE" w:rsidRPr="00D879FE">
        <w:t xml:space="preserve"> </w:t>
      </w:r>
      <w:r w:rsidR="00D879FE">
        <w:t>файла</w:t>
      </w:r>
    </w:p>
    <w:p w14:paraId="4D0B167B" w14:textId="28392B4D" w:rsidR="00A97689" w:rsidRPr="00A97689" w:rsidRDefault="00A97689" w:rsidP="00A97689">
      <w:pPr>
        <w:spacing w:after="0" w:line="240" w:lineRule="auto"/>
        <w:rPr>
          <w:i/>
          <w:iCs/>
          <w:sz w:val="20"/>
          <w:szCs w:val="20"/>
        </w:rPr>
      </w:pPr>
      <w:r w:rsidRPr="00A97689">
        <w:rPr>
          <w:i/>
          <w:iCs/>
          <w:sz w:val="20"/>
          <w:szCs w:val="20"/>
        </w:rPr>
        <w:t xml:space="preserve">// </w:t>
      </w:r>
      <w:r w:rsidRPr="00A97689">
        <w:rPr>
          <w:i/>
          <w:iCs/>
          <w:sz w:val="20"/>
          <w:szCs w:val="20"/>
          <w:lang w:val="en-US"/>
        </w:rPr>
        <w:t>version</w:t>
      </w:r>
      <w:r w:rsidRPr="00A97689">
        <w:rPr>
          <w:i/>
          <w:iCs/>
          <w:sz w:val="20"/>
          <w:szCs w:val="20"/>
        </w:rPr>
        <w:t xml:space="preserve"> – версия документа. На основе этого атрибута ПО понимает как </w:t>
      </w:r>
      <w:proofErr w:type="spellStart"/>
      <w:r w:rsidRPr="00A97689">
        <w:rPr>
          <w:i/>
          <w:iCs/>
          <w:sz w:val="20"/>
          <w:szCs w:val="20"/>
        </w:rPr>
        <w:t>парсить</w:t>
      </w:r>
      <w:proofErr w:type="spellEnd"/>
      <w:r w:rsidRPr="00A97689">
        <w:rPr>
          <w:i/>
          <w:iCs/>
          <w:sz w:val="20"/>
          <w:szCs w:val="20"/>
        </w:rPr>
        <w:t xml:space="preserve"> структуру</w:t>
      </w:r>
    </w:p>
    <w:p w14:paraId="343EEA50" w14:textId="204A7714" w:rsidR="00A97689" w:rsidRPr="00A97689" w:rsidRDefault="00A97689" w:rsidP="00A97689">
      <w:pPr>
        <w:spacing w:after="0" w:line="240" w:lineRule="auto"/>
        <w:rPr>
          <w:i/>
          <w:iCs/>
          <w:sz w:val="20"/>
          <w:szCs w:val="20"/>
        </w:rPr>
      </w:pPr>
      <w:r w:rsidRPr="00A97689">
        <w:rPr>
          <w:i/>
          <w:iCs/>
          <w:sz w:val="20"/>
          <w:szCs w:val="20"/>
        </w:rPr>
        <w:t xml:space="preserve">// </w:t>
      </w:r>
      <w:r w:rsidRPr="00A97689">
        <w:rPr>
          <w:i/>
          <w:iCs/>
          <w:sz w:val="20"/>
          <w:szCs w:val="20"/>
          <w:lang w:val="en-US"/>
        </w:rPr>
        <w:t>encoding</w:t>
      </w:r>
      <w:r w:rsidRPr="00A97689">
        <w:rPr>
          <w:i/>
          <w:iCs/>
          <w:sz w:val="20"/>
          <w:szCs w:val="20"/>
        </w:rPr>
        <w:t xml:space="preserve"> – кодировка для чтения данных. ПО должно поддерживать следующие кодировки: </w:t>
      </w:r>
      <w:r w:rsidRPr="00A97689">
        <w:rPr>
          <w:i/>
          <w:iCs/>
          <w:sz w:val="20"/>
          <w:szCs w:val="20"/>
          <w:lang w:val="en-US"/>
        </w:rPr>
        <w:t>windows</w:t>
      </w:r>
      <w:r w:rsidRPr="00A97689">
        <w:rPr>
          <w:i/>
          <w:iCs/>
          <w:sz w:val="20"/>
          <w:szCs w:val="20"/>
        </w:rPr>
        <w:t xml:space="preserve">-1251, </w:t>
      </w:r>
      <w:r w:rsidRPr="00A97689">
        <w:rPr>
          <w:i/>
          <w:iCs/>
          <w:sz w:val="20"/>
          <w:szCs w:val="20"/>
          <w:lang w:val="en-US"/>
        </w:rPr>
        <w:t>UTF</w:t>
      </w:r>
      <w:r w:rsidRPr="00A97689">
        <w:rPr>
          <w:i/>
          <w:iCs/>
          <w:sz w:val="20"/>
          <w:szCs w:val="20"/>
        </w:rPr>
        <w:t>-8</w:t>
      </w:r>
    </w:p>
    <w:p w14:paraId="3D6A4998" w14:textId="77777777" w:rsidR="00A97689" w:rsidRPr="00776492" w:rsidRDefault="00A97689" w:rsidP="00A97689">
      <w:pPr>
        <w:spacing w:after="0" w:line="240" w:lineRule="auto"/>
        <w:rPr>
          <w:sz w:val="20"/>
          <w:szCs w:val="20"/>
          <w:lang w:val="en-US"/>
        </w:rPr>
      </w:pPr>
      <w:r w:rsidRPr="00776492">
        <w:rPr>
          <w:sz w:val="20"/>
          <w:szCs w:val="20"/>
          <w:lang w:val="en-US"/>
        </w:rPr>
        <w:t>&lt;?</w:t>
      </w:r>
      <w:r w:rsidRPr="00A97689">
        <w:rPr>
          <w:sz w:val="20"/>
          <w:szCs w:val="20"/>
          <w:lang w:val="en-US"/>
        </w:rPr>
        <w:t>xml</w:t>
      </w:r>
      <w:r w:rsidRPr="00776492">
        <w:rPr>
          <w:sz w:val="20"/>
          <w:szCs w:val="20"/>
          <w:lang w:val="en-US"/>
        </w:rPr>
        <w:t xml:space="preserve"> </w:t>
      </w:r>
      <w:r w:rsidRPr="00A97689">
        <w:rPr>
          <w:sz w:val="20"/>
          <w:szCs w:val="20"/>
          <w:lang w:val="en-US"/>
        </w:rPr>
        <w:t>version</w:t>
      </w:r>
      <w:r w:rsidRPr="00776492">
        <w:rPr>
          <w:sz w:val="20"/>
          <w:szCs w:val="20"/>
          <w:lang w:val="en-US"/>
        </w:rPr>
        <w:t xml:space="preserve">="1.0" </w:t>
      </w:r>
      <w:r w:rsidRPr="00A97689">
        <w:rPr>
          <w:sz w:val="20"/>
          <w:szCs w:val="20"/>
          <w:lang w:val="en-US"/>
        </w:rPr>
        <w:t>encoding</w:t>
      </w:r>
      <w:r w:rsidRPr="00776492">
        <w:rPr>
          <w:sz w:val="20"/>
          <w:szCs w:val="20"/>
          <w:lang w:val="en-US"/>
        </w:rPr>
        <w:t>="</w:t>
      </w:r>
      <w:r w:rsidRPr="00A97689">
        <w:rPr>
          <w:sz w:val="20"/>
          <w:szCs w:val="20"/>
          <w:lang w:val="en-US"/>
        </w:rPr>
        <w:t>windows</w:t>
      </w:r>
      <w:r w:rsidRPr="00776492">
        <w:rPr>
          <w:sz w:val="20"/>
          <w:szCs w:val="20"/>
          <w:lang w:val="en-US"/>
        </w:rPr>
        <w:t>-1251"?&gt;</w:t>
      </w:r>
    </w:p>
    <w:p w14:paraId="31962F0D" w14:textId="53624F95" w:rsidR="00A97689" w:rsidRPr="00776492" w:rsidRDefault="00A97689" w:rsidP="00A97689">
      <w:pPr>
        <w:spacing w:line="240" w:lineRule="auto"/>
        <w:rPr>
          <w:sz w:val="20"/>
          <w:szCs w:val="20"/>
          <w:lang w:val="en-US"/>
        </w:rPr>
      </w:pPr>
      <w:r w:rsidRPr="00776492">
        <w:rPr>
          <w:sz w:val="20"/>
          <w:szCs w:val="20"/>
          <w:lang w:val="en-US"/>
        </w:rPr>
        <w:t>&lt;</w:t>
      </w:r>
      <w:r w:rsidRPr="00EE3C8F">
        <w:rPr>
          <w:sz w:val="20"/>
          <w:szCs w:val="20"/>
          <w:lang w:val="en-US"/>
        </w:rPr>
        <w:t>xml</w:t>
      </w:r>
      <w:r w:rsidRPr="00776492">
        <w:rPr>
          <w:sz w:val="20"/>
          <w:szCs w:val="20"/>
          <w:lang w:val="en-US"/>
        </w:rPr>
        <w:t>&gt;</w:t>
      </w:r>
    </w:p>
    <w:p w14:paraId="7D93F38C" w14:textId="7FF404C0" w:rsidR="00A97689" w:rsidRPr="00A97689" w:rsidRDefault="00A97689" w:rsidP="00A97689">
      <w:pPr>
        <w:spacing w:after="0" w:line="240" w:lineRule="auto"/>
        <w:rPr>
          <w:i/>
          <w:iCs/>
          <w:sz w:val="20"/>
          <w:szCs w:val="20"/>
        </w:rPr>
      </w:pPr>
      <w:r w:rsidRPr="00A97689">
        <w:rPr>
          <w:i/>
          <w:iCs/>
          <w:sz w:val="20"/>
          <w:szCs w:val="20"/>
        </w:rPr>
        <w:t xml:space="preserve">// </w:t>
      </w:r>
      <w:r w:rsidRPr="005C5D38">
        <w:rPr>
          <w:b/>
          <w:bCs/>
          <w:i/>
          <w:iCs/>
          <w:sz w:val="20"/>
          <w:szCs w:val="20"/>
          <w:lang w:val="en-US"/>
        </w:rPr>
        <w:t>Type</w:t>
      </w:r>
      <w:r w:rsidRPr="00A97689">
        <w:rPr>
          <w:i/>
          <w:iCs/>
          <w:sz w:val="20"/>
          <w:szCs w:val="20"/>
        </w:rPr>
        <w:t xml:space="preserve"> – содержит имя продукта в текстовом формате, преобразовывать не требуется</w:t>
      </w:r>
    </w:p>
    <w:p w14:paraId="0481646A" w14:textId="5150C3F5" w:rsidR="001B5814" w:rsidRPr="0023569E" w:rsidRDefault="00A97689" w:rsidP="00A97689">
      <w:pPr>
        <w:spacing w:after="0" w:line="240" w:lineRule="auto"/>
        <w:rPr>
          <w:i/>
          <w:iCs/>
          <w:sz w:val="20"/>
          <w:szCs w:val="20"/>
        </w:rPr>
      </w:pPr>
      <w:r w:rsidRPr="00A97689">
        <w:rPr>
          <w:i/>
          <w:iCs/>
          <w:sz w:val="20"/>
          <w:szCs w:val="20"/>
        </w:rPr>
        <w:t xml:space="preserve">// </w:t>
      </w:r>
      <w:r w:rsidRPr="005C5D38">
        <w:rPr>
          <w:b/>
          <w:bCs/>
          <w:i/>
          <w:iCs/>
          <w:sz w:val="20"/>
          <w:szCs w:val="20"/>
          <w:lang w:val="en-US"/>
        </w:rPr>
        <w:t>Date</w:t>
      </w:r>
      <w:r w:rsidRPr="00A97689">
        <w:rPr>
          <w:i/>
          <w:iCs/>
          <w:sz w:val="20"/>
          <w:szCs w:val="20"/>
        </w:rPr>
        <w:t xml:space="preserve"> – описывает дату создани</w:t>
      </w:r>
      <w:r w:rsidR="00034F81">
        <w:rPr>
          <w:i/>
          <w:iCs/>
          <w:sz w:val="20"/>
          <w:szCs w:val="20"/>
        </w:rPr>
        <w:t>я</w:t>
      </w:r>
      <w:r w:rsidRPr="00A97689">
        <w:rPr>
          <w:i/>
          <w:iCs/>
          <w:sz w:val="20"/>
          <w:szCs w:val="20"/>
        </w:rPr>
        <w:t xml:space="preserve"> </w:t>
      </w:r>
      <w:r w:rsidRPr="00A97689">
        <w:rPr>
          <w:i/>
          <w:iCs/>
          <w:sz w:val="20"/>
          <w:szCs w:val="20"/>
          <w:highlight w:val="yellow"/>
        </w:rPr>
        <w:t>чего?</w:t>
      </w:r>
      <w:r w:rsidRPr="00A97689">
        <w:rPr>
          <w:i/>
          <w:iCs/>
          <w:sz w:val="20"/>
          <w:szCs w:val="20"/>
        </w:rPr>
        <w:t xml:space="preserve"> Имеет формат </w:t>
      </w:r>
      <w:r w:rsidR="002401A3" w:rsidRPr="002401A3">
        <w:rPr>
          <w:i/>
          <w:iCs/>
          <w:sz w:val="20"/>
          <w:szCs w:val="20"/>
        </w:rPr>
        <w:t>"</w:t>
      </w:r>
      <w:r w:rsidR="001B5814">
        <w:rPr>
          <w:i/>
          <w:iCs/>
          <w:sz w:val="20"/>
          <w:szCs w:val="20"/>
        </w:rPr>
        <w:t>ДД.ММ.ГГГГ</w:t>
      </w:r>
      <w:r w:rsidR="002401A3" w:rsidRPr="002401A3">
        <w:rPr>
          <w:i/>
          <w:iCs/>
          <w:sz w:val="20"/>
          <w:szCs w:val="20"/>
        </w:rPr>
        <w:t>"</w:t>
      </w:r>
      <w:r w:rsidR="002348DD">
        <w:rPr>
          <w:i/>
          <w:iCs/>
          <w:sz w:val="20"/>
          <w:szCs w:val="20"/>
        </w:rPr>
        <w:t>, где</w:t>
      </w:r>
    </w:p>
    <w:p w14:paraId="4F673275" w14:textId="067D3949" w:rsidR="00A97689" w:rsidRDefault="001B5814" w:rsidP="00A97689">
      <w:pPr>
        <w:spacing w:after="0" w:line="240" w:lineRule="auto"/>
        <w:rPr>
          <w:i/>
          <w:iCs/>
          <w:sz w:val="20"/>
          <w:szCs w:val="20"/>
        </w:rPr>
      </w:pPr>
      <w:r>
        <w:rPr>
          <w:i/>
          <w:iCs/>
          <w:sz w:val="20"/>
          <w:szCs w:val="20"/>
        </w:rPr>
        <w:t xml:space="preserve">ДД – </w:t>
      </w:r>
      <w:r w:rsidR="0023569E">
        <w:rPr>
          <w:i/>
          <w:iCs/>
          <w:sz w:val="20"/>
          <w:szCs w:val="20"/>
        </w:rPr>
        <w:t xml:space="preserve">день </w:t>
      </w:r>
      <w:proofErr w:type="gramStart"/>
      <w:r>
        <w:rPr>
          <w:i/>
          <w:iCs/>
          <w:sz w:val="20"/>
          <w:szCs w:val="20"/>
        </w:rPr>
        <w:t>01</w:t>
      </w:r>
      <w:r w:rsidR="0023569E">
        <w:rPr>
          <w:i/>
          <w:iCs/>
          <w:sz w:val="20"/>
          <w:szCs w:val="20"/>
        </w:rPr>
        <w:t>..</w:t>
      </w:r>
      <w:proofErr w:type="gramEnd"/>
      <w:r>
        <w:rPr>
          <w:i/>
          <w:iCs/>
          <w:sz w:val="20"/>
          <w:szCs w:val="20"/>
        </w:rPr>
        <w:t>31, ММ –</w:t>
      </w:r>
      <w:r w:rsidR="0023569E">
        <w:rPr>
          <w:i/>
          <w:iCs/>
          <w:sz w:val="20"/>
          <w:szCs w:val="20"/>
        </w:rPr>
        <w:t xml:space="preserve"> месяц</w:t>
      </w:r>
      <w:r>
        <w:rPr>
          <w:i/>
          <w:iCs/>
          <w:sz w:val="20"/>
          <w:szCs w:val="20"/>
        </w:rPr>
        <w:t xml:space="preserve"> 01</w:t>
      </w:r>
      <w:r w:rsidR="0023569E">
        <w:rPr>
          <w:i/>
          <w:iCs/>
          <w:sz w:val="20"/>
          <w:szCs w:val="20"/>
        </w:rPr>
        <w:t>…</w:t>
      </w:r>
      <w:r>
        <w:rPr>
          <w:i/>
          <w:iCs/>
          <w:sz w:val="20"/>
          <w:szCs w:val="20"/>
        </w:rPr>
        <w:t xml:space="preserve"> 12</w:t>
      </w:r>
      <w:r w:rsidR="0023569E">
        <w:rPr>
          <w:i/>
          <w:iCs/>
          <w:sz w:val="20"/>
          <w:szCs w:val="20"/>
        </w:rPr>
        <w:t xml:space="preserve">, ГГГГ – год </w:t>
      </w:r>
      <w:r w:rsidR="002401A3" w:rsidRPr="002401A3">
        <w:rPr>
          <w:i/>
          <w:iCs/>
          <w:sz w:val="20"/>
          <w:szCs w:val="20"/>
        </w:rPr>
        <w:tab/>
      </w:r>
    </w:p>
    <w:p w14:paraId="20DA7C47" w14:textId="3D020A7F" w:rsidR="00A97689" w:rsidRDefault="00A97689" w:rsidP="00A97689">
      <w:pPr>
        <w:spacing w:after="0" w:line="240" w:lineRule="auto"/>
        <w:rPr>
          <w:i/>
          <w:iCs/>
          <w:sz w:val="20"/>
          <w:szCs w:val="20"/>
        </w:rPr>
      </w:pPr>
      <w:r w:rsidRPr="00A97689">
        <w:rPr>
          <w:i/>
          <w:iCs/>
          <w:sz w:val="20"/>
          <w:szCs w:val="20"/>
        </w:rPr>
        <w:t xml:space="preserve">// </w:t>
      </w:r>
      <w:r w:rsidRPr="005C5D38">
        <w:rPr>
          <w:b/>
          <w:bCs/>
          <w:i/>
          <w:iCs/>
          <w:sz w:val="20"/>
          <w:szCs w:val="20"/>
          <w:lang w:val="en-US"/>
        </w:rPr>
        <w:t>Time</w:t>
      </w:r>
      <w:r w:rsidRPr="00A97689">
        <w:rPr>
          <w:i/>
          <w:iCs/>
          <w:sz w:val="20"/>
          <w:szCs w:val="20"/>
        </w:rPr>
        <w:t xml:space="preserve"> – описывает </w:t>
      </w:r>
      <w:r>
        <w:rPr>
          <w:i/>
          <w:iCs/>
          <w:sz w:val="20"/>
          <w:szCs w:val="20"/>
        </w:rPr>
        <w:t>время</w:t>
      </w:r>
      <w:r w:rsidRPr="00A97689">
        <w:rPr>
          <w:i/>
          <w:iCs/>
          <w:sz w:val="20"/>
          <w:szCs w:val="20"/>
        </w:rPr>
        <w:t xml:space="preserve"> создание </w:t>
      </w:r>
      <w:r w:rsidRPr="00A97689">
        <w:rPr>
          <w:i/>
          <w:iCs/>
          <w:sz w:val="20"/>
          <w:szCs w:val="20"/>
          <w:highlight w:val="yellow"/>
        </w:rPr>
        <w:t>чего?</w:t>
      </w:r>
      <w:r w:rsidRPr="00A97689">
        <w:rPr>
          <w:i/>
          <w:iCs/>
          <w:sz w:val="20"/>
          <w:szCs w:val="20"/>
        </w:rPr>
        <w:t xml:space="preserve"> Имеет формат </w:t>
      </w:r>
      <w:r w:rsidR="002401A3" w:rsidRPr="002401A3">
        <w:rPr>
          <w:i/>
          <w:iCs/>
          <w:sz w:val="20"/>
          <w:szCs w:val="20"/>
        </w:rPr>
        <w:t>"</w:t>
      </w:r>
      <w:proofErr w:type="gramStart"/>
      <w:r w:rsidR="001B5814">
        <w:rPr>
          <w:i/>
          <w:iCs/>
          <w:sz w:val="20"/>
          <w:szCs w:val="20"/>
        </w:rPr>
        <w:t>ЧЧ</w:t>
      </w:r>
      <w:r w:rsidR="002401A3" w:rsidRPr="002401A3">
        <w:rPr>
          <w:i/>
          <w:iCs/>
          <w:sz w:val="20"/>
          <w:szCs w:val="20"/>
        </w:rPr>
        <w:t>:</w:t>
      </w:r>
      <w:r w:rsidR="001B5814">
        <w:rPr>
          <w:i/>
          <w:iCs/>
          <w:sz w:val="20"/>
          <w:szCs w:val="20"/>
        </w:rPr>
        <w:t>ММ</w:t>
      </w:r>
      <w:proofErr w:type="gramEnd"/>
      <w:r w:rsidR="002401A3" w:rsidRPr="002401A3">
        <w:rPr>
          <w:i/>
          <w:iCs/>
          <w:sz w:val="20"/>
          <w:szCs w:val="20"/>
        </w:rPr>
        <w:t>:</w:t>
      </w:r>
      <w:r w:rsidR="001B5814">
        <w:rPr>
          <w:i/>
          <w:iCs/>
          <w:sz w:val="20"/>
          <w:szCs w:val="20"/>
        </w:rPr>
        <w:t>СС</w:t>
      </w:r>
      <w:r w:rsidR="002401A3" w:rsidRPr="002401A3">
        <w:rPr>
          <w:i/>
          <w:iCs/>
          <w:sz w:val="20"/>
          <w:szCs w:val="20"/>
        </w:rPr>
        <w:t>"</w:t>
      </w:r>
      <w:r w:rsidR="002348DD">
        <w:rPr>
          <w:i/>
          <w:iCs/>
          <w:sz w:val="20"/>
          <w:szCs w:val="20"/>
        </w:rPr>
        <w:t>, где</w:t>
      </w:r>
    </w:p>
    <w:p w14:paraId="2CA66829" w14:textId="59D5FA4E" w:rsidR="001B5814" w:rsidRPr="00A97689" w:rsidRDefault="001B5814" w:rsidP="00A97689">
      <w:pPr>
        <w:spacing w:after="0" w:line="240" w:lineRule="auto"/>
        <w:rPr>
          <w:i/>
          <w:iCs/>
          <w:sz w:val="20"/>
          <w:szCs w:val="20"/>
        </w:rPr>
      </w:pPr>
      <w:r>
        <w:rPr>
          <w:i/>
          <w:iCs/>
          <w:sz w:val="20"/>
          <w:szCs w:val="20"/>
        </w:rPr>
        <w:t xml:space="preserve">ЧЧ – </w:t>
      </w:r>
      <w:r w:rsidR="0023569E">
        <w:rPr>
          <w:i/>
          <w:iCs/>
          <w:sz w:val="20"/>
          <w:szCs w:val="20"/>
        </w:rPr>
        <w:t xml:space="preserve">часы </w:t>
      </w:r>
      <w:r>
        <w:rPr>
          <w:i/>
          <w:iCs/>
          <w:sz w:val="20"/>
          <w:szCs w:val="20"/>
        </w:rPr>
        <w:t>00</w:t>
      </w:r>
      <w:r w:rsidR="0023569E">
        <w:rPr>
          <w:i/>
          <w:iCs/>
          <w:sz w:val="20"/>
          <w:szCs w:val="20"/>
        </w:rPr>
        <w:t>…</w:t>
      </w:r>
      <w:r>
        <w:rPr>
          <w:i/>
          <w:iCs/>
          <w:sz w:val="20"/>
          <w:szCs w:val="20"/>
        </w:rPr>
        <w:t>23, ММ</w:t>
      </w:r>
      <w:r w:rsidR="0023569E">
        <w:rPr>
          <w:i/>
          <w:iCs/>
          <w:sz w:val="20"/>
          <w:szCs w:val="20"/>
        </w:rPr>
        <w:t xml:space="preserve"> - минуты</w:t>
      </w:r>
      <w:r>
        <w:rPr>
          <w:i/>
          <w:iCs/>
          <w:sz w:val="20"/>
          <w:szCs w:val="20"/>
        </w:rPr>
        <w:t xml:space="preserve"> 00</w:t>
      </w:r>
      <w:r w:rsidR="0023569E">
        <w:rPr>
          <w:i/>
          <w:iCs/>
          <w:sz w:val="20"/>
          <w:szCs w:val="20"/>
        </w:rPr>
        <w:t>…</w:t>
      </w:r>
      <w:r>
        <w:rPr>
          <w:i/>
          <w:iCs/>
          <w:sz w:val="20"/>
          <w:szCs w:val="20"/>
        </w:rPr>
        <w:t>59, СС</w:t>
      </w:r>
      <w:r w:rsidR="0023569E">
        <w:rPr>
          <w:i/>
          <w:iCs/>
          <w:sz w:val="20"/>
          <w:szCs w:val="20"/>
        </w:rPr>
        <w:t xml:space="preserve"> – </w:t>
      </w:r>
      <w:proofErr w:type="gramStart"/>
      <w:r w:rsidR="0023569E">
        <w:rPr>
          <w:i/>
          <w:iCs/>
          <w:sz w:val="20"/>
          <w:szCs w:val="20"/>
        </w:rPr>
        <w:t xml:space="preserve">секунды </w:t>
      </w:r>
      <w:r>
        <w:rPr>
          <w:i/>
          <w:iCs/>
          <w:sz w:val="20"/>
          <w:szCs w:val="20"/>
        </w:rPr>
        <w:t xml:space="preserve"> 00</w:t>
      </w:r>
      <w:proofErr w:type="gramEnd"/>
      <w:r w:rsidR="0023569E">
        <w:rPr>
          <w:i/>
          <w:iCs/>
          <w:sz w:val="20"/>
          <w:szCs w:val="20"/>
        </w:rPr>
        <w:t>…</w:t>
      </w:r>
      <w:r>
        <w:rPr>
          <w:i/>
          <w:iCs/>
          <w:sz w:val="20"/>
          <w:szCs w:val="20"/>
        </w:rPr>
        <w:t>59</w:t>
      </w:r>
    </w:p>
    <w:p w14:paraId="7E3F876D" w14:textId="00F05F7A" w:rsidR="005C5D38" w:rsidRDefault="00A97689" w:rsidP="00A97689">
      <w:pPr>
        <w:spacing w:after="0" w:line="240" w:lineRule="auto"/>
        <w:rPr>
          <w:sz w:val="20"/>
          <w:szCs w:val="20"/>
        </w:rPr>
      </w:pPr>
      <w:r w:rsidRPr="006666A9">
        <w:rPr>
          <w:sz w:val="20"/>
          <w:szCs w:val="20"/>
        </w:rPr>
        <w:t>&lt;</w:t>
      </w:r>
      <w:r w:rsidRPr="00EE3C8F">
        <w:rPr>
          <w:sz w:val="20"/>
          <w:szCs w:val="20"/>
          <w:lang w:val="en-US"/>
        </w:rPr>
        <w:t>transaction</w:t>
      </w:r>
      <w:r w:rsidRPr="006666A9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Type</w:t>
      </w:r>
      <w:r w:rsidRPr="006666A9">
        <w:rPr>
          <w:sz w:val="20"/>
          <w:szCs w:val="20"/>
        </w:rPr>
        <w:t>="</w:t>
      </w:r>
      <w:r w:rsidRPr="00EE3C8F">
        <w:rPr>
          <w:sz w:val="20"/>
          <w:szCs w:val="20"/>
        </w:rPr>
        <w:t>Имя</w:t>
      </w:r>
      <w:r w:rsidRPr="006666A9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продукта</w:t>
      </w:r>
      <w:r w:rsidRPr="006666A9">
        <w:rPr>
          <w:sz w:val="20"/>
          <w:szCs w:val="20"/>
        </w:rPr>
        <w:t>"</w:t>
      </w:r>
      <w:r w:rsidRPr="006666A9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Date</w:t>
      </w:r>
      <w:r w:rsidRPr="006666A9">
        <w:rPr>
          <w:sz w:val="20"/>
          <w:szCs w:val="20"/>
        </w:rPr>
        <w:t>="</w:t>
      </w:r>
      <w:r w:rsidRPr="00EE3C8F">
        <w:rPr>
          <w:sz w:val="20"/>
          <w:szCs w:val="20"/>
        </w:rPr>
        <w:t>Дата</w:t>
      </w:r>
      <w:r w:rsidRPr="006666A9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создания</w:t>
      </w:r>
      <w:r w:rsidRPr="006666A9">
        <w:rPr>
          <w:sz w:val="20"/>
          <w:szCs w:val="20"/>
        </w:rPr>
        <w:t>"</w:t>
      </w:r>
      <w:r w:rsidRPr="006666A9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Time</w:t>
      </w:r>
      <w:r w:rsidRPr="006666A9">
        <w:rPr>
          <w:sz w:val="20"/>
          <w:szCs w:val="20"/>
        </w:rPr>
        <w:t>="</w:t>
      </w:r>
      <w:r w:rsidRPr="00EE3C8F">
        <w:rPr>
          <w:sz w:val="20"/>
          <w:szCs w:val="20"/>
        </w:rPr>
        <w:t>Время</w:t>
      </w:r>
      <w:r w:rsidRPr="006666A9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создания</w:t>
      </w:r>
      <w:r w:rsidRPr="006666A9">
        <w:rPr>
          <w:sz w:val="20"/>
          <w:szCs w:val="20"/>
        </w:rPr>
        <w:t>"&gt;</w:t>
      </w:r>
    </w:p>
    <w:p w14:paraId="30F25D18" w14:textId="74E96B2E" w:rsidR="00A97689" w:rsidRPr="00A97689" w:rsidRDefault="00A97689" w:rsidP="00A97689">
      <w:pPr>
        <w:spacing w:after="0" w:line="240" w:lineRule="auto"/>
        <w:rPr>
          <w:sz w:val="20"/>
          <w:szCs w:val="20"/>
        </w:rPr>
      </w:pPr>
      <w:r w:rsidRPr="00A97689">
        <w:rPr>
          <w:sz w:val="20"/>
          <w:szCs w:val="20"/>
        </w:rPr>
        <w:t xml:space="preserve">// </w:t>
      </w:r>
      <w:r w:rsidRPr="00EE3C8F">
        <w:rPr>
          <w:sz w:val="20"/>
          <w:szCs w:val="20"/>
          <w:lang w:val="en-US"/>
        </w:rPr>
        <w:t>Project</w:t>
      </w:r>
      <w:r w:rsidRPr="005C5D38">
        <w:rPr>
          <w:b/>
          <w:bCs/>
          <w:sz w:val="20"/>
          <w:szCs w:val="20"/>
        </w:rPr>
        <w:t>_</w:t>
      </w:r>
      <w:r w:rsidRPr="00EE3C8F">
        <w:rPr>
          <w:sz w:val="20"/>
          <w:szCs w:val="20"/>
          <w:lang w:val="en-US"/>
        </w:rPr>
        <w:t>Name</w:t>
      </w:r>
      <w:r w:rsidRPr="00A97689">
        <w:rPr>
          <w:sz w:val="20"/>
          <w:szCs w:val="20"/>
        </w:rPr>
        <w:t xml:space="preserve"> – </w:t>
      </w:r>
      <w:r>
        <w:rPr>
          <w:sz w:val="20"/>
          <w:szCs w:val="20"/>
        </w:rPr>
        <w:t xml:space="preserve">имя проекта. </w:t>
      </w:r>
      <w:r w:rsidR="0023569E">
        <w:rPr>
          <w:sz w:val="20"/>
          <w:szCs w:val="20"/>
        </w:rPr>
        <w:t xml:space="preserve">Отображается в заголовке окна </w:t>
      </w:r>
      <w:proofErr w:type="gramStart"/>
      <w:r w:rsidR="0023569E">
        <w:rPr>
          <w:sz w:val="20"/>
          <w:szCs w:val="20"/>
        </w:rPr>
        <w:t>ПО  после</w:t>
      </w:r>
      <w:proofErr w:type="gramEnd"/>
      <w:r w:rsidR="0023569E">
        <w:rPr>
          <w:sz w:val="20"/>
          <w:szCs w:val="20"/>
        </w:rPr>
        <w:t xml:space="preserve"> открытия файла (если один файл) или выбора основного файла (если загружено множество файлов данных)</w:t>
      </w:r>
    </w:p>
    <w:p w14:paraId="00042489" w14:textId="2F66267F" w:rsidR="00A97689" w:rsidRPr="0023569E" w:rsidRDefault="00A97689" w:rsidP="00A97689">
      <w:pPr>
        <w:spacing w:line="240" w:lineRule="auto"/>
        <w:rPr>
          <w:sz w:val="20"/>
          <w:szCs w:val="20"/>
          <w:lang w:val="en-US"/>
        </w:rPr>
      </w:pPr>
      <w:r w:rsidRPr="0023569E">
        <w:rPr>
          <w:sz w:val="20"/>
          <w:szCs w:val="20"/>
          <w:lang w:val="en-US"/>
        </w:rPr>
        <w:t>&lt;</w:t>
      </w:r>
      <w:r w:rsidRPr="00EE3C8F">
        <w:rPr>
          <w:sz w:val="20"/>
          <w:szCs w:val="20"/>
          <w:lang w:val="en-US"/>
        </w:rPr>
        <w:t>document</w:t>
      </w:r>
      <w:r w:rsidRPr="0023569E">
        <w:rPr>
          <w:sz w:val="20"/>
          <w:szCs w:val="20"/>
          <w:lang w:val="en-US"/>
        </w:rPr>
        <w:tab/>
      </w:r>
      <w:proofErr w:type="spellStart"/>
      <w:r w:rsidRPr="00EE3C8F">
        <w:rPr>
          <w:sz w:val="20"/>
          <w:szCs w:val="20"/>
          <w:lang w:val="en-US"/>
        </w:rPr>
        <w:t>Project</w:t>
      </w:r>
      <w:r w:rsidRPr="0023569E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  <w:lang w:val="en-US"/>
        </w:rPr>
        <w:t>Name</w:t>
      </w:r>
      <w:proofErr w:type="spellEnd"/>
      <w:r w:rsidRPr="0023569E">
        <w:rPr>
          <w:sz w:val="20"/>
          <w:szCs w:val="20"/>
          <w:lang w:val="en-US"/>
        </w:rPr>
        <w:t>="</w:t>
      </w:r>
      <w:r w:rsidRPr="00EE3C8F">
        <w:rPr>
          <w:sz w:val="20"/>
          <w:szCs w:val="20"/>
        </w:rPr>
        <w:t>Имя</w:t>
      </w:r>
      <w:r w:rsidRPr="0023569E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проекта</w:t>
      </w:r>
      <w:r w:rsidRPr="0023569E">
        <w:rPr>
          <w:sz w:val="20"/>
          <w:szCs w:val="20"/>
          <w:lang w:val="en-US"/>
        </w:rPr>
        <w:t>"&gt;</w:t>
      </w:r>
      <w:r w:rsidR="0023569E" w:rsidRPr="0023569E">
        <w:rPr>
          <w:sz w:val="20"/>
          <w:szCs w:val="20"/>
          <w:lang w:val="en-US"/>
        </w:rPr>
        <w:t xml:space="preserve"> </w:t>
      </w:r>
    </w:p>
    <w:p w14:paraId="6D731538" w14:textId="6E8E23F8" w:rsidR="005C5D38" w:rsidRPr="005C5D38" w:rsidRDefault="005C5D38" w:rsidP="00A97689">
      <w:pPr>
        <w:spacing w:line="240" w:lineRule="auto"/>
        <w:rPr>
          <w:i/>
          <w:iCs/>
          <w:sz w:val="20"/>
          <w:szCs w:val="20"/>
        </w:rPr>
      </w:pPr>
      <w:r w:rsidRPr="005C5D38">
        <w:rPr>
          <w:i/>
          <w:iCs/>
          <w:sz w:val="20"/>
          <w:szCs w:val="20"/>
        </w:rPr>
        <w:t xml:space="preserve">// тег </w:t>
      </w:r>
      <w:proofErr w:type="spellStart"/>
      <w:r w:rsidRPr="005C5D38">
        <w:rPr>
          <w:i/>
          <w:iCs/>
          <w:sz w:val="20"/>
          <w:szCs w:val="20"/>
        </w:rPr>
        <w:t>configuration</w:t>
      </w:r>
      <w:proofErr w:type="spellEnd"/>
      <w:r w:rsidRPr="005C5D38">
        <w:rPr>
          <w:i/>
          <w:iCs/>
          <w:sz w:val="20"/>
          <w:szCs w:val="20"/>
        </w:rPr>
        <w:t xml:space="preserve"> представляет уникальн</w:t>
      </w:r>
      <w:r>
        <w:rPr>
          <w:i/>
          <w:iCs/>
          <w:sz w:val="20"/>
          <w:szCs w:val="20"/>
        </w:rPr>
        <w:t>ое</w:t>
      </w:r>
      <w:r w:rsidRPr="005C5D38">
        <w:rPr>
          <w:i/>
          <w:iCs/>
          <w:sz w:val="20"/>
          <w:szCs w:val="20"/>
        </w:rPr>
        <w:t xml:space="preserve"> </w:t>
      </w:r>
      <w:r>
        <w:rPr>
          <w:i/>
          <w:iCs/>
          <w:sz w:val="20"/>
          <w:szCs w:val="20"/>
        </w:rPr>
        <w:t>исполнение</w:t>
      </w:r>
      <w:r w:rsidRPr="005C5D38">
        <w:rPr>
          <w:i/>
          <w:iCs/>
          <w:sz w:val="20"/>
          <w:szCs w:val="20"/>
        </w:rPr>
        <w:t xml:space="preserve"> изделия</w:t>
      </w:r>
      <w:r>
        <w:rPr>
          <w:i/>
          <w:iCs/>
          <w:sz w:val="20"/>
          <w:szCs w:val="20"/>
        </w:rPr>
        <w:t xml:space="preserve"> (уникальный набор компонентов)</w:t>
      </w:r>
      <w:r w:rsidRPr="005C5D38">
        <w:rPr>
          <w:i/>
          <w:iCs/>
          <w:sz w:val="20"/>
          <w:szCs w:val="20"/>
        </w:rPr>
        <w:t xml:space="preserve">. Может встречаться до 3 </w:t>
      </w:r>
      <w:r>
        <w:rPr>
          <w:i/>
          <w:iCs/>
          <w:sz w:val="20"/>
          <w:szCs w:val="20"/>
        </w:rPr>
        <w:t>исполнений</w:t>
      </w:r>
      <w:r w:rsidRPr="005C5D38">
        <w:rPr>
          <w:i/>
          <w:iCs/>
          <w:sz w:val="20"/>
          <w:szCs w:val="20"/>
        </w:rPr>
        <w:t xml:space="preserve"> в одном </w:t>
      </w:r>
      <w:r w:rsidRPr="005C5D38">
        <w:rPr>
          <w:i/>
          <w:iCs/>
          <w:sz w:val="20"/>
          <w:szCs w:val="20"/>
          <w:lang w:val="en-US"/>
        </w:rPr>
        <w:t>xml</w:t>
      </w:r>
      <w:r w:rsidRPr="005C5D38">
        <w:rPr>
          <w:i/>
          <w:iCs/>
          <w:sz w:val="20"/>
          <w:szCs w:val="20"/>
        </w:rPr>
        <w:t xml:space="preserve"> файле. При загрузке нескольких файлов необходимо группировать повторяющиеся элементы из одинаковых </w:t>
      </w:r>
      <w:r>
        <w:rPr>
          <w:i/>
          <w:iCs/>
          <w:sz w:val="20"/>
          <w:szCs w:val="20"/>
        </w:rPr>
        <w:t xml:space="preserve">исполнений (сравнение по атрибуту </w:t>
      </w:r>
      <w:r w:rsidRPr="005C5D38">
        <w:rPr>
          <w:b/>
          <w:bCs/>
          <w:i/>
          <w:iCs/>
          <w:sz w:val="20"/>
          <w:szCs w:val="20"/>
          <w:lang w:val="en-US"/>
        </w:rPr>
        <w:t>name</w:t>
      </w:r>
      <w:r>
        <w:rPr>
          <w:i/>
          <w:iCs/>
          <w:sz w:val="20"/>
          <w:szCs w:val="20"/>
        </w:rPr>
        <w:t>)</w:t>
      </w:r>
      <w:r w:rsidRPr="005C5D38">
        <w:rPr>
          <w:i/>
          <w:iCs/>
          <w:sz w:val="20"/>
          <w:szCs w:val="20"/>
        </w:rPr>
        <w:t xml:space="preserve">. Атрибут </w:t>
      </w:r>
      <w:r w:rsidRPr="005C5D38">
        <w:rPr>
          <w:i/>
          <w:iCs/>
          <w:sz w:val="20"/>
          <w:szCs w:val="20"/>
          <w:lang w:val="en-US"/>
        </w:rPr>
        <w:t>name</w:t>
      </w:r>
      <w:r w:rsidRPr="005C5D38">
        <w:rPr>
          <w:i/>
          <w:iCs/>
          <w:sz w:val="20"/>
          <w:szCs w:val="20"/>
        </w:rPr>
        <w:t xml:space="preserve"> содержит индекс конфигурации в формате </w:t>
      </w:r>
      <w:r w:rsidR="00034F81">
        <w:rPr>
          <w:i/>
          <w:iCs/>
          <w:sz w:val="20"/>
          <w:szCs w:val="20"/>
        </w:rPr>
        <w:t>«-</w:t>
      </w:r>
      <w:proofErr w:type="gramStart"/>
      <w:r w:rsidR="002401A3">
        <w:rPr>
          <w:i/>
          <w:iCs/>
          <w:sz w:val="20"/>
          <w:szCs w:val="20"/>
        </w:rPr>
        <w:t>ХХ</w:t>
      </w:r>
      <w:r w:rsidR="00034F81">
        <w:rPr>
          <w:i/>
          <w:iCs/>
          <w:sz w:val="20"/>
          <w:szCs w:val="20"/>
        </w:rPr>
        <w:t>»</w:t>
      </w:r>
      <w:r w:rsidR="007F573B">
        <w:rPr>
          <w:i/>
          <w:iCs/>
          <w:sz w:val="20"/>
          <w:szCs w:val="20"/>
        </w:rPr>
        <w:t>(</w:t>
      </w:r>
      <w:proofErr w:type="gramEnd"/>
      <w:r w:rsidR="007F573B">
        <w:rPr>
          <w:i/>
          <w:iCs/>
          <w:sz w:val="20"/>
          <w:szCs w:val="20"/>
        </w:rPr>
        <w:t>строго от -00 до -99, обязательно 2 цифры)</w:t>
      </w:r>
    </w:p>
    <w:p w14:paraId="26719F87" w14:textId="0715F7DC" w:rsidR="00A97689" w:rsidRDefault="00A97689" w:rsidP="00A97689">
      <w:pPr>
        <w:spacing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configuration</w:t>
      </w:r>
      <w:proofErr w:type="spellEnd"/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Индекс исполнений"&gt;</w:t>
      </w:r>
    </w:p>
    <w:p w14:paraId="70D25FA7" w14:textId="5B86064D" w:rsidR="005C5D38" w:rsidRPr="002E4E74" w:rsidRDefault="005C5D38" w:rsidP="00A97689">
      <w:pPr>
        <w:spacing w:line="240" w:lineRule="auto"/>
        <w:rPr>
          <w:i/>
          <w:iCs/>
          <w:sz w:val="20"/>
          <w:szCs w:val="20"/>
        </w:rPr>
      </w:pP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2E4E74">
        <w:rPr>
          <w:i/>
          <w:iCs/>
          <w:sz w:val="20"/>
          <w:szCs w:val="20"/>
        </w:rPr>
        <w:t xml:space="preserve">// тег </w:t>
      </w:r>
      <w:r w:rsidRPr="002E4E74">
        <w:rPr>
          <w:i/>
          <w:iCs/>
          <w:sz w:val="20"/>
          <w:szCs w:val="20"/>
          <w:lang w:val="en-US"/>
        </w:rPr>
        <w:t>attribute</w:t>
      </w:r>
      <w:r w:rsidRPr="002E4E74">
        <w:rPr>
          <w:i/>
          <w:iCs/>
          <w:sz w:val="20"/>
          <w:szCs w:val="20"/>
        </w:rPr>
        <w:t xml:space="preserve"> описывает набор свойств данного исполнения, где в поле </w:t>
      </w:r>
      <w:r w:rsidRPr="002E6165">
        <w:rPr>
          <w:b/>
          <w:bCs/>
          <w:i/>
          <w:iCs/>
          <w:sz w:val="20"/>
          <w:szCs w:val="20"/>
          <w:lang w:val="en-US"/>
        </w:rPr>
        <w:t>name</w:t>
      </w:r>
      <w:r w:rsidRPr="002E4E74">
        <w:rPr>
          <w:i/>
          <w:iCs/>
          <w:sz w:val="20"/>
          <w:szCs w:val="20"/>
        </w:rPr>
        <w:t xml:space="preserve"> указывается имя свойства, а в поле </w:t>
      </w:r>
      <w:r w:rsidRPr="002E6165">
        <w:rPr>
          <w:b/>
          <w:bCs/>
          <w:i/>
          <w:iCs/>
          <w:sz w:val="20"/>
          <w:szCs w:val="20"/>
          <w:lang w:val="en-US"/>
        </w:rPr>
        <w:t>value</w:t>
      </w:r>
      <w:r w:rsidRPr="002E4E74">
        <w:rPr>
          <w:i/>
          <w:iCs/>
          <w:sz w:val="20"/>
          <w:szCs w:val="20"/>
        </w:rPr>
        <w:t xml:space="preserve"> значение свойства. ПО должно уметь обрабатывать следующие свойства и соответствующие им значения: </w:t>
      </w:r>
      <w:r w:rsidR="002E6165" w:rsidRPr="00EE3C8F">
        <w:rPr>
          <w:sz w:val="20"/>
          <w:szCs w:val="20"/>
        </w:rPr>
        <w:t>"</w:t>
      </w:r>
      <w:proofErr w:type="spellStart"/>
      <w:r w:rsidR="002E6165" w:rsidRPr="00EE3C8F">
        <w:rPr>
          <w:sz w:val="20"/>
          <w:szCs w:val="20"/>
        </w:rPr>
        <w:t>Раздел_Сп</w:t>
      </w:r>
      <w:proofErr w:type="spellEnd"/>
      <w:r w:rsidR="002E6165" w:rsidRPr="00EE3C8F">
        <w:rPr>
          <w:sz w:val="20"/>
          <w:szCs w:val="20"/>
        </w:rPr>
        <w:t>"</w:t>
      </w:r>
      <w:r w:rsidR="002E6165">
        <w:rPr>
          <w:i/>
          <w:iCs/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</w:t>
      </w:r>
      <w:proofErr w:type="spellStart"/>
      <w:r w:rsidR="002E6165" w:rsidRPr="00EE3C8F">
        <w:rPr>
          <w:sz w:val="20"/>
          <w:szCs w:val="20"/>
        </w:rPr>
        <w:t>Дата_изменения</w:t>
      </w:r>
      <w:proofErr w:type="spellEnd"/>
      <w:r w:rsidR="002E6165" w:rsidRPr="00EE3C8F">
        <w:rPr>
          <w:sz w:val="20"/>
          <w:szCs w:val="20"/>
        </w:rPr>
        <w:t>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Литера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Наименование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</w:t>
      </w:r>
      <w:proofErr w:type="spellStart"/>
      <w:r w:rsidR="002E6165" w:rsidRPr="00EE3C8F">
        <w:rPr>
          <w:sz w:val="20"/>
          <w:szCs w:val="20"/>
        </w:rPr>
        <w:t>Номер_документа_изменение</w:t>
      </w:r>
      <w:proofErr w:type="spellEnd"/>
      <w:r w:rsidR="002E6165" w:rsidRPr="00EE3C8F">
        <w:rPr>
          <w:sz w:val="20"/>
          <w:szCs w:val="20"/>
        </w:rPr>
        <w:t>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Обозначение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</w:t>
      </w:r>
      <w:commentRangeStart w:id="1"/>
      <w:proofErr w:type="spellStart"/>
      <w:r w:rsidR="002E6165" w:rsidRPr="00EE3C8F">
        <w:rPr>
          <w:sz w:val="20"/>
          <w:szCs w:val="20"/>
        </w:rPr>
        <w:t>Перв</w:t>
      </w:r>
      <w:proofErr w:type="spellEnd"/>
      <w:r w:rsidR="002E6165" w:rsidRPr="00062CFC">
        <w:rPr>
          <w:color w:val="FF0000"/>
          <w:sz w:val="20"/>
          <w:szCs w:val="20"/>
          <w:highlight w:val="yellow"/>
        </w:rPr>
        <w:t>.</w:t>
      </w:r>
      <w:r w:rsidR="00062CFC" w:rsidRPr="00062CFC">
        <w:rPr>
          <w:color w:val="FF0000"/>
          <w:sz w:val="20"/>
          <w:szCs w:val="20"/>
          <w:highlight w:val="yellow"/>
        </w:rPr>
        <w:t xml:space="preserve"> </w:t>
      </w:r>
      <w:proofErr w:type="spellStart"/>
      <w:r w:rsidR="00062CFC" w:rsidRPr="00062CFC">
        <w:rPr>
          <w:color w:val="FF0000"/>
          <w:sz w:val="20"/>
          <w:szCs w:val="20"/>
          <w:highlight w:val="yellow"/>
        </w:rPr>
        <w:t>п</w:t>
      </w:r>
      <w:r w:rsidR="002E6165" w:rsidRPr="00062CFC">
        <w:rPr>
          <w:color w:val="FF0000"/>
          <w:sz w:val="20"/>
          <w:szCs w:val="20"/>
        </w:rPr>
        <w:t>римен</w:t>
      </w:r>
      <w:proofErr w:type="spellEnd"/>
      <w:r w:rsidR="002E6165" w:rsidRPr="00EE3C8F">
        <w:rPr>
          <w:sz w:val="20"/>
          <w:szCs w:val="20"/>
        </w:rPr>
        <w:t>."</w:t>
      </w:r>
      <w:r w:rsidR="002E6165">
        <w:rPr>
          <w:sz w:val="20"/>
          <w:szCs w:val="20"/>
        </w:rPr>
        <w:t xml:space="preserve">, </w:t>
      </w:r>
      <w:r w:rsidR="002E6165" w:rsidRPr="00EE3C8F">
        <w:rPr>
          <w:sz w:val="20"/>
          <w:szCs w:val="20"/>
        </w:rPr>
        <w:t>"</w:t>
      </w:r>
      <w:proofErr w:type="spellStart"/>
      <w:r w:rsidR="002E6165" w:rsidRPr="00EE3C8F">
        <w:rPr>
          <w:sz w:val="20"/>
          <w:szCs w:val="20"/>
        </w:rPr>
        <w:t>Порядковый_номер_изменения</w:t>
      </w:r>
      <w:proofErr w:type="spellEnd"/>
      <w:r w:rsidR="002E6165" w:rsidRPr="00EE3C8F">
        <w:rPr>
          <w:sz w:val="20"/>
          <w:szCs w:val="20"/>
        </w:rPr>
        <w:t>"</w:t>
      </w:r>
      <w:r w:rsidR="002E6165">
        <w:rPr>
          <w:sz w:val="20"/>
          <w:szCs w:val="20"/>
        </w:rPr>
        <w:t xml:space="preserve">, </w:t>
      </w:r>
      <w:r w:rsidR="002E6165" w:rsidRPr="002E6165">
        <w:rPr>
          <w:sz w:val="20"/>
          <w:szCs w:val="20"/>
        </w:rPr>
        <w:t>"</w:t>
      </w:r>
      <w:r w:rsidR="002E6165" w:rsidRPr="00EE3C8F">
        <w:rPr>
          <w:sz w:val="20"/>
          <w:szCs w:val="20"/>
        </w:rPr>
        <w:t>Проект</w:t>
      </w:r>
      <w:r w:rsidR="002E6165" w:rsidRPr="002E6165">
        <w:rPr>
          <w:sz w:val="20"/>
          <w:szCs w:val="20"/>
        </w:rPr>
        <w:t>"</w:t>
      </w:r>
      <w:r w:rsidR="002E6165">
        <w:rPr>
          <w:sz w:val="20"/>
          <w:szCs w:val="20"/>
        </w:rPr>
        <w:t xml:space="preserve">, </w:t>
      </w:r>
      <w:r w:rsidR="00CC7C41" w:rsidRPr="00EE3C8F">
        <w:rPr>
          <w:sz w:val="20"/>
          <w:szCs w:val="20"/>
        </w:rPr>
        <w:t>"</w:t>
      </w:r>
      <w:proofErr w:type="spellStart"/>
      <w:r w:rsidR="00CC7C41" w:rsidRPr="00EE3C8F">
        <w:rPr>
          <w:sz w:val="20"/>
          <w:szCs w:val="20"/>
        </w:rPr>
        <w:t>п_Доп_графа</w:t>
      </w:r>
      <w:proofErr w:type="spellEnd"/>
      <w:r w:rsidR="00CC7C41" w:rsidRPr="00EE3C8F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, </w:t>
      </w:r>
      <w:r w:rsidR="002E6165">
        <w:rPr>
          <w:sz w:val="20"/>
          <w:szCs w:val="20"/>
        </w:rPr>
        <w:t xml:space="preserve"> </w:t>
      </w:r>
      <w:r w:rsidR="00CC7C41" w:rsidRPr="00EE3C8F">
        <w:rPr>
          <w:sz w:val="20"/>
          <w:szCs w:val="20"/>
        </w:rPr>
        <w:t>"</w:t>
      </w:r>
      <w:proofErr w:type="spellStart"/>
      <w:r w:rsidR="00CC7C41" w:rsidRPr="00EE3C8F">
        <w:rPr>
          <w:sz w:val="20"/>
          <w:szCs w:val="20"/>
        </w:rPr>
        <w:t>п_Н</w:t>
      </w:r>
      <w:r w:rsidR="00062CFC" w:rsidRPr="00062CFC">
        <w:rPr>
          <w:sz w:val="20"/>
          <w:szCs w:val="20"/>
          <w:highlight w:val="yellow"/>
        </w:rPr>
        <w:t>.</w:t>
      </w:r>
      <w:r w:rsidR="00CC7C41" w:rsidRPr="00EE3C8F">
        <w:rPr>
          <w:sz w:val="20"/>
          <w:szCs w:val="20"/>
        </w:rPr>
        <w:t>_контр</w:t>
      </w:r>
      <w:proofErr w:type="spellEnd"/>
      <w:r w:rsidR="00062CFC" w:rsidRPr="00062CFC">
        <w:rPr>
          <w:sz w:val="20"/>
          <w:szCs w:val="20"/>
          <w:highlight w:val="yellow"/>
        </w:rPr>
        <w:t>.</w:t>
      </w:r>
      <w:r w:rsidR="00CC7C41" w:rsidRPr="00EE3C8F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, </w:t>
      </w:r>
      <w:r w:rsidR="00CC7C41" w:rsidRPr="00EE3C8F">
        <w:rPr>
          <w:sz w:val="20"/>
          <w:szCs w:val="20"/>
        </w:rPr>
        <w:t>"</w:t>
      </w:r>
      <w:proofErr w:type="spellStart"/>
      <w:r w:rsidR="00CC7C41" w:rsidRPr="00EE3C8F">
        <w:rPr>
          <w:sz w:val="20"/>
          <w:szCs w:val="20"/>
        </w:rPr>
        <w:t>п_Пров</w:t>
      </w:r>
      <w:proofErr w:type="spellEnd"/>
      <w:r w:rsidR="00062CFC" w:rsidRPr="00062CFC">
        <w:rPr>
          <w:sz w:val="20"/>
          <w:szCs w:val="20"/>
          <w:highlight w:val="yellow"/>
        </w:rPr>
        <w:t>.</w:t>
      </w:r>
      <w:r w:rsidR="00CC7C41" w:rsidRPr="00EE3C8F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, </w:t>
      </w:r>
      <w:r w:rsidR="002E6165">
        <w:rPr>
          <w:sz w:val="20"/>
          <w:szCs w:val="20"/>
        </w:rPr>
        <w:t xml:space="preserve"> </w:t>
      </w:r>
      <w:r w:rsidR="00CC7C41" w:rsidRPr="00EE3C8F">
        <w:rPr>
          <w:sz w:val="20"/>
          <w:szCs w:val="20"/>
        </w:rPr>
        <w:t>"</w:t>
      </w:r>
      <w:proofErr w:type="spellStart"/>
      <w:r w:rsidR="00CC7C41" w:rsidRPr="00EE3C8F">
        <w:rPr>
          <w:sz w:val="20"/>
          <w:szCs w:val="20"/>
        </w:rPr>
        <w:t>п_Пров</w:t>
      </w:r>
      <w:r w:rsidR="00062CFC" w:rsidRPr="00062CFC">
        <w:rPr>
          <w:sz w:val="20"/>
          <w:szCs w:val="20"/>
          <w:highlight w:val="yellow"/>
        </w:rPr>
        <w:t>.</w:t>
      </w:r>
      <w:r w:rsidR="00CC7C41" w:rsidRPr="00EE3C8F">
        <w:rPr>
          <w:sz w:val="20"/>
          <w:szCs w:val="20"/>
        </w:rPr>
        <w:t>_P</w:t>
      </w:r>
      <w:proofErr w:type="spellEnd"/>
      <w:r w:rsidR="00CC7C41" w:rsidRPr="00EE3C8F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, </w:t>
      </w:r>
      <w:r w:rsidR="00CC7C41" w:rsidRPr="00EE3C8F">
        <w:rPr>
          <w:sz w:val="20"/>
          <w:szCs w:val="20"/>
        </w:rPr>
        <w:t>"</w:t>
      </w:r>
      <w:proofErr w:type="spellStart"/>
      <w:r w:rsidR="00CC7C41" w:rsidRPr="00EE3C8F">
        <w:rPr>
          <w:sz w:val="20"/>
          <w:szCs w:val="20"/>
        </w:rPr>
        <w:t>п_Разраб</w:t>
      </w:r>
      <w:proofErr w:type="spellEnd"/>
      <w:r w:rsidR="00062CFC" w:rsidRPr="00062CFC">
        <w:rPr>
          <w:sz w:val="20"/>
          <w:szCs w:val="20"/>
          <w:highlight w:val="yellow"/>
        </w:rPr>
        <w:t>.</w:t>
      </w:r>
      <w:r w:rsidR="00CC7C41" w:rsidRPr="00EE3C8F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, </w:t>
      </w:r>
      <w:r w:rsidR="00CC7C41" w:rsidRPr="00EE3C8F">
        <w:rPr>
          <w:sz w:val="20"/>
          <w:szCs w:val="20"/>
        </w:rPr>
        <w:t>"п_</w:t>
      </w:r>
      <w:proofErr w:type="spellStart"/>
      <w:r w:rsidR="00CC7C41" w:rsidRPr="00EE3C8F">
        <w:rPr>
          <w:sz w:val="20"/>
          <w:szCs w:val="20"/>
        </w:rPr>
        <w:t>Разраб</w:t>
      </w:r>
      <w:proofErr w:type="spellEnd"/>
      <w:r w:rsidR="00062CFC" w:rsidRPr="00062CFC">
        <w:rPr>
          <w:sz w:val="20"/>
          <w:szCs w:val="20"/>
          <w:highlight w:val="yellow"/>
        </w:rPr>
        <w:t>.</w:t>
      </w:r>
      <w:r w:rsidR="00CC7C41" w:rsidRPr="00EE3C8F">
        <w:rPr>
          <w:sz w:val="20"/>
          <w:szCs w:val="20"/>
        </w:rPr>
        <w:t>_P"</w:t>
      </w:r>
      <w:r w:rsidR="00CC7C41">
        <w:rPr>
          <w:sz w:val="20"/>
          <w:szCs w:val="20"/>
        </w:rPr>
        <w:t xml:space="preserve">, </w:t>
      </w:r>
      <w:r w:rsidR="00CC7C41" w:rsidRPr="00CC7C41">
        <w:rPr>
          <w:sz w:val="20"/>
          <w:szCs w:val="20"/>
        </w:rPr>
        <w:t>"</w:t>
      </w:r>
      <w:proofErr w:type="spellStart"/>
      <w:r w:rsidR="00CC7C41" w:rsidRPr="00EE3C8F">
        <w:rPr>
          <w:sz w:val="20"/>
          <w:szCs w:val="20"/>
        </w:rPr>
        <w:t>п</w:t>
      </w:r>
      <w:r w:rsidR="00CC7C41" w:rsidRPr="00CC7C41">
        <w:rPr>
          <w:sz w:val="20"/>
          <w:szCs w:val="20"/>
        </w:rPr>
        <w:t>_</w:t>
      </w:r>
      <w:r w:rsidR="00CC7C41" w:rsidRPr="00EE3C8F">
        <w:rPr>
          <w:sz w:val="20"/>
          <w:szCs w:val="20"/>
        </w:rPr>
        <w:t>Утв</w:t>
      </w:r>
      <w:proofErr w:type="spellEnd"/>
      <w:r w:rsidR="00062CFC" w:rsidRPr="00062CFC">
        <w:rPr>
          <w:sz w:val="20"/>
          <w:szCs w:val="20"/>
          <w:highlight w:val="yellow"/>
        </w:rPr>
        <w:t>.</w:t>
      </w:r>
      <w:r w:rsidR="00CC7C41" w:rsidRPr="00CC7C41">
        <w:rPr>
          <w:sz w:val="20"/>
          <w:szCs w:val="20"/>
        </w:rPr>
        <w:t>"</w:t>
      </w:r>
      <w:r w:rsidR="00CC7C41">
        <w:rPr>
          <w:sz w:val="20"/>
          <w:szCs w:val="20"/>
        </w:rPr>
        <w:t xml:space="preserve">. </w:t>
      </w:r>
      <w:commentRangeEnd w:id="1"/>
      <w:r w:rsidR="00043BC2">
        <w:rPr>
          <w:rStyle w:val="a5"/>
        </w:rPr>
        <w:commentReference w:id="1"/>
      </w:r>
      <w:r w:rsidR="002E4E74" w:rsidRPr="002E4E74">
        <w:rPr>
          <w:i/>
          <w:iCs/>
          <w:sz w:val="20"/>
          <w:szCs w:val="20"/>
        </w:rPr>
        <w:t>Пример заполнения свойств см. ниже.</w:t>
      </w:r>
      <w:r w:rsidRPr="002E4E74">
        <w:rPr>
          <w:i/>
          <w:iCs/>
          <w:sz w:val="20"/>
          <w:szCs w:val="20"/>
        </w:rPr>
        <w:t xml:space="preserve"> При обработке имени свойства регистр букв и заглавные и оконечные пробелы игнорируются.</w:t>
      </w:r>
      <w:r w:rsidR="007F573B" w:rsidRPr="007F573B">
        <w:rPr>
          <w:noProof/>
        </w:rPr>
        <w:t xml:space="preserve"> </w:t>
      </w:r>
    </w:p>
    <w:p w14:paraId="370185D6" w14:textId="7BE86589" w:rsidR="00B70AAA" w:rsidRPr="00B70AAA" w:rsidRDefault="00B70AAA" w:rsidP="00B70AAA">
      <w:pPr>
        <w:spacing w:after="0" w:line="240" w:lineRule="auto"/>
        <w:rPr>
          <w:sz w:val="20"/>
          <w:szCs w:val="20"/>
        </w:rPr>
      </w:pP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B70AAA">
        <w:rPr>
          <w:sz w:val="20"/>
          <w:szCs w:val="20"/>
        </w:rPr>
        <w:t xml:space="preserve">// </w:t>
      </w:r>
      <w:r>
        <w:rPr>
          <w:sz w:val="20"/>
          <w:szCs w:val="20"/>
        </w:rPr>
        <w:t xml:space="preserve">значения атрибутов для тега </w:t>
      </w:r>
      <w:r>
        <w:rPr>
          <w:sz w:val="20"/>
          <w:szCs w:val="20"/>
          <w:lang w:val="en-US"/>
        </w:rPr>
        <w:t>configuration </w:t>
      </w:r>
      <w:r>
        <w:rPr>
          <w:sz w:val="20"/>
          <w:szCs w:val="20"/>
        </w:rPr>
        <w:t>заполняют основную надпись рамки и дополнительные графы. Порядок заполнения см. Приложение Б, п.1</w:t>
      </w:r>
    </w:p>
    <w:p w14:paraId="7001CA51" w14:textId="47E48E69" w:rsidR="00A97689" w:rsidRPr="00EE3C8F" w:rsidRDefault="00A97689" w:rsidP="00B70AAA">
      <w:pPr>
        <w:spacing w:after="0" w:line="240" w:lineRule="auto"/>
        <w:ind w:left="708" w:firstLine="708"/>
        <w:rPr>
          <w:sz w:val="20"/>
          <w:szCs w:val="20"/>
        </w:rPr>
      </w:pP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Раздел_Сп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 xml:space="preserve">="Раздел спецификации ГОСТ </w:t>
      </w:r>
      <w:proofErr w:type="gramStart"/>
      <w:r w:rsidRPr="00EE3C8F">
        <w:rPr>
          <w:sz w:val="20"/>
          <w:szCs w:val="20"/>
        </w:rPr>
        <w:t xml:space="preserve">2.106 </w:t>
      </w:r>
      <w:r w:rsidR="00B70AAA">
        <w:rPr>
          <w:sz w:val="20"/>
          <w:szCs w:val="20"/>
        </w:rPr>
        <w:t>,</w:t>
      </w:r>
      <w:proofErr w:type="gramEnd"/>
      <w:r w:rsidR="00B70AAA">
        <w:rPr>
          <w:sz w:val="20"/>
          <w:szCs w:val="20"/>
        </w:rPr>
        <w:t xml:space="preserve"> </w:t>
      </w:r>
      <w:r w:rsidR="00B70AAA" w:rsidRPr="00EE3C8F">
        <w:rPr>
          <w:sz w:val="20"/>
          <w:szCs w:val="20"/>
        </w:rPr>
        <w:t>таблица 1 графа 1</w:t>
      </w:r>
      <w:r w:rsidRPr="00EE3C8F">
        <w:rPr>
          <w:sz w:val="20"/>
          <w:szCs w:val="20"/>
        </w:rPr>
        <w:t>"/&gt;</w:t>
      </w:r>
    </w:p>
    <w:p w14:paraId="0FBB822F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Дата_изменения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8 (пример - 05.01.20)"/&gt;</w:t>
      </w:r>
    </w:p>
    <w:p w14:paraId="277E0930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Литера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4"/&gt;</w:t>
      </w:r>
    </w:p>
    <w:p w14:paraId="29332E30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Наименова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"/&gt;</w:t>
      </w:r>
    </w:p>
    <w:p w14:paraId="2B7FA04F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Наименование_PCB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Плата печатная"/&gt;</w:t>
      </w:r>
    </w:p>
    <w:p w14:paraId="5A35CB5E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Номер_документа_изменение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6"/&gt;</w:t>
      </w:r>
    </w:p>
    <w:p w14:paraId="5CC7B8BA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Обозначе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2"/&gt;</w:t>
      </w:r>
    </w:p>
    <w:p w14:paraId="7506A0C4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ерв.Примен</w:t>
      </w:r>
      <w:proofErr w:type="spellEnd"/>
      <w:r w:rsidRPr="00EE3C8F">
        <w:rPr>
          <w:sz w:val="20"/>
          <w:szCs w:val="20"/>
        </w:rPr>
        <w:t>.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25"/&gt;</w:t>
      </w:r>
    </w:p>
    <w:p w14:paraId="1A52804F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орядковый_номер_изменения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4"/&gt;</w:t>
      </w:r>
    </w:p>
    <w:p w14:paraId="6A1108F9" w14:textId="77777777" w:rsidR="00A97689" w:rsidRPr="00EE3C8F" w:rsidRDefault="00A97689" w:rsidP="00B70AAA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Примеч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2A923417" w14:textId="77777777" w:rsidR="00A97689" w:rsidRPr="00EE3C8F" w:rsidRDefault="00A97689" w:rsidP="00B70AAA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роек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proofErr w:type="spellStart"/>
      <w:r w:rsidRPr="00EE3C8F">
        <w:rPr>
          <w:sz w:val="20"/>
          <w:szCs w:val="20"/>
        </w:rPr>
        <w:t>САВиП</w:t>
      </w:r>
      <w:proofErr w:type="spellEnd"/>
      <w:r w:rsidRPr="00EE3C8F">
        <w:rPr>
          <w:sz w:val="20"/>
          <w:szCs w:val="20"/>
          <w:lang w:val="en-US"/>
        </w:rPr>
        <w:t>"/&gt;</w:t>
      </w:r>
    </w:p>
    <w:p w14:paraId="45E524F5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Указания_изменение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02C7933D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_Доп_графа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0"/&gt;</w:t>
      </w:r>
    </w:p>
    <w:p w14:paraId="3D684288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_Н_контр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1"/&gt;</w:t>
      </w:r>
    </w:p>
    <w:p w14:paraId="63CD3E2A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_Пров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1 СП"/&gt;</w:t>
      </w:r>
    </w:p>
    <w:p w14:paraId="53D6AB2C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_Пров_P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1 ПЭ3 ВП"/&gt;</w:t>
      </w:r>
    </w:p>
    <w:p w14:paraId="6D718F9F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_Разраб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1 СП"/&gt;</w:t>
      </w:r>
    </w:p>
    <w:p w14:paraId="389FC265" w14:textId="77777777" w:rsidR="00A97689" w:rsidRPr="00EE3C8F" w:rsidRDefault="00A97689" w:rsidP="00B70AAA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_Разраб_P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ГОСТ 2.104 таблица 1 графа 11 ПЭ3 ВП "/&gt;</w:t>
      </w:r>
    </w:p>
    <w:p w14:paraId="63F16B70" w14:textId="74CA45E1" w:rsidR="00A97689" w:rsidRDefault="00A97689" w:rsidP="00B70AAA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Утв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ГОСТ</w:t>
      </w:r>
      <w:r w:rsidRPr="00EE3C8F">
        <w:rPr>
          <w:sz w:val="20"/>
          <w:szCs w:val="20"/>
          <w:lang w:val="en-US"/>
        </w:rPr>
        <w:t xml:space="preserve"> 2.104 </w:t>
      </w:r>
      <w:r w:rsidRPr="00EE3C8F">
        <w:rPr>
          <w:sz w:val="20"/>
          <w:szCs w:val="20"/>
        </w:rPr>
        <w:t>таблица</w:t>
      </w:r>
      <w:r w:rsidRPr="00EE3C8F">
        <w:rPr>
          <w:sz w:val="20"/>
          <w:szCs w:val="20"/>
          <w:lang w:val="en-US"/>
        </w:rPr>
        <w:t xml:space="preserve"> 1 </w:t>
      </w:r>
      <w:r w:rsidRPr="00EE3C8F">
        <w:rPr>
          <w:sz w:val="20"/>
          <w:szCs w:val="20"/>
        </w:rPr>
        <w:t>графа</w:t>
      </w:r>
      <w:r w:rsidRPr="00EE3C8F">
        <w:rPr>
          <w:sz w:val="20"/>
          <w:szCs w:val="20"/>
          <w:lang w:val="en-US"/>
        </w:rPr>
        <w:t xml:space="preserve"> 11"/&gt;</w:t>
      </w:r>
    </w:p>
    <w:p w14:paraId="256F573F" w14:textId="52AF9A13" w:rsidR="007B09B0" w:rsidRPr="007B09B0" w:rsidRDefault="002E4E74" w:rsidP="002E4E74">
      <w:pPr>
        <w:spacing w:after="0" w:line="240" w:lineRule="auto"/>
        <w:ind w:firstLine="708"/>
        <w:rPr>
          <w:i/>
          <w:iCs/>
          <w:sz w:val="20"/>
          <w:szCs w:val="20"/>
        </w:rPr>
      </w:pPr>
      <w:r w:rsidRPr="007B09B0">
        <w:rPr>
          <w:i/>
          <w:iCs/>
          <w:sz w:val="20"/>
          <w:szCs w:val="20"/>
        </w:rPr>
        <w:t xml:space="preserve">// </w:t>
      </w:r>
      <w:r w:rsidRPr="00E3631D">
        <w:rPr>
          <w:i/>
          <w:iCs/>
          <w:sz w:val="20"/>
          <w:szCs w:val="20"/>
        </w:rPr>
        <w:t xml:space="preserve">тег </w:t>
      </w:r>
      <w:proofErr w:type="spellStart"/>
      <w:r w:rsidR="00E3631D" w:rsidRPr="00E3631D">
        <w:rPr>
          <w:i/>
          <w:iCs/>
          <w:sz w:val="20"/>
          <w:szCs w:val="20"/>
        </w:rPr>
        <w:t>references</w:t>
      </w:r>
      <w:proofErr w:type="spellEnd"/>
      <w:r w:rsidR="00E3631D" w:rsidRPr="00E3631D">
        <w:rPr>
          <w:i/>
          <w:iCs/>
          <w:sz w:val="20"/>
          <w:szCs w:val="20"/>
        </w:rPr>
        <w:t xml:space="preserve"> содержит </w:t>
      </w:r>
      <w:r w:rsidR="007B09B0">
        <w:rPr>
          <w:i/>
          <w:iCs/>
          <w:sz w:val="20"/>
          <w:szCs w:val="20"/>
        </w:rPr>
        <w:t xml:space="preserve">блоки </w:t>
      </w:r>
      <w:proofErr w:type="gramStart"/>
      <w:r w:rsidR="007B09B0">
        <w:rPr>
          <w:i/>
          <w:iCs/>
          <w:sz w:val="20"/>
          <w:szCs w:val="20"/>
          <w:lang w:val="en-US"/>
        </w:rPr>
        <w:t>document</w:t>
      </w:r>
      <w:r w:rsidR="007B09B0" w:rsidRPr="007B09B0">
        <w:rPr>
          <w:i/>
          <w:iCs/>
          <w:sz w:val="20"/>
          <w:szCs w:val="20"/>
        </w:rPr>
        <w:t xml:space="preserve"> </w:t>
      </w:r>
      <w:r w:rsidR="007B09B0">
        <w:rPr>
          <w:i/>
          <w:iCs/>
          <w:sz w:val="20"/>
          <w:szCs w:val="20"/>
        </w:rPr>
        <w:t xml:space="preserve"> с</w:t>
      </w:r>
      <w:proofErr w:type="gramEnd"/>
      <w:r w:rsidR="007B09B0">
        <w:rPr>
          <w:i/>
          <w:iCs/>
          <w:sz w:val="20"/>
          <w:szCs w:val="20"/>
        </w:rPr>
        <w:t xml:space="preserve"> описанием компонентов, применяемых в изделии</w:t>
      </w:r>
    </w:p>
    <w:p w14:paraId="2E9BBEEB" w14:textId="77777777" w:rsidR="005C5D38" w:rsidRDefault="00A97689" w:rsidP="002E4E74">
      <w:pPr>
        <w:spacing w:after="0" w:line="240" w:lineRule="auto"/>
        <w:rPr>
          <w:sz w:val="20"/>
          <w:szCs w:val="20"/>
        </w:rPr>
      </w:pPr>
      <w:r w:rsidRPr="007B09B0">
        <w:rPr>
          <w:sz w:val="20"/>
          <w:szCs w:val="20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references</w:t>
      </w:r>
      <w:proofErr w:type="spellEnd"/>
      <w:r w:rsidRPr="00EE3C8F">
        <w:rPr>
          <w:sz w:val="20"/>
          <w:szCs w:val="20"/>
        </w:rPr>
        <w:t>&gt;</w:t>
      </w:r>
    </w:p>
    <w:p w14:paraId="0F066D30" w14:textId="77777777" w:rsidR="00CC7C41" w:rsidRDefault="00A97689" w:rsidP="00CC7C41">
      <w:pPr>
        <w:spacing w:after="0" w:line="240" w:lineRule="auto"/>
        <w:ind w:firstLine="708"/>
        <w:rPr>
          <w:sz w:val="20"/>
          <w:szCs w:val="20"/>
        </w:rPr>
      </w:pPr>
      <w:proofErr w:type="gramStart"/>
      <w:r w:rsidRPr="00EE3C8F">
        <w:rPr>
          <w:sz w:val="20"/>
          <w:szCs w:val="20"/>
        </w:rPr>
        <w:t>&lt;!</w:t>
      </w:r>
      <w:r>
        <w:rPr>
          <w:sz w:val="20"/>
          <w:szCs w:val="20"/>
        </w:rPr>
        <w:t>—</w:t>
      </w:r>
      <w:proofErr w:type="gramEnd"/>
      <w:r>
        <w:rPr>
          <w:sz w:val="20"/>
          <w:szCs w:val="20"/>
        </w:rPr>
        <w:t>данные компонентов</w:t>
      </w:r>
      <w:r w:rsidRPr="00EE3C8F">
        <w:rPr>
          <w:sz w:val="20"/>
          <w:szCs w:val="20"/>
        </w:rPr>
        <w:t xml:space="preserve"> --&gt;</w:t>
      </w:r>
    </w:p>
    <w:p w14:paraId="05BBFB59" w14:textId="4C163089" w:rsidR="007B09B0" w:rsidRDefault="007B09B0" w:rsidP="00CC7C41">
      <w:pPr>
        <w:spacing w:after="0" w:line="240" w:lineRule="auto"/>
        <w:ind w:firstLine="708"/>
        <w:rPr>
          <w:sz w:val="20"/>
          <w:szCs w:val="20"/>
        </w:rPr>
      </w:pPr>
      <w:r w:rsidRPr="007B09B0">
        <w:rPr>
          <w:i/>
          <w:iCs/>
          <w:sz w:val="20"/>
          <w:szCs w:val="20"/>
        </w:rPr>
        <w:t xml:space="preserve">// возможно не более 100 блоков (с тегом </w:t>
      </w:r>
      <w:r w:rsidRPr="007B09B0">
        <w:rPr>
          <w:i/>
          <w:iCs/>
          <w:sz w:val="20"/>
          <w:szCs w:val="20"/>
          <w:lang w:val="en-US"/>
        </w:rPr>
        <w:t>document</w:t>
      </w:r>
      <w:r w:rsidRPr="007B09B0">
        <w:rPr>
          <w:i/>
          <w:iCs/>
          <w:sz w:val="20"/>
          <w:szCs w:val="20"/>
        </w:rPr>
        <w:t>) с описанием компонентов</w:t>
      </w:r>
    </w:p>
    <w:p w14:paraId="063D2DF6" w14:textId="2EDC7D9E" w:rsidR="007B09B0" w:rsidRPr="007B09B0" w:rsidRDefault="007B09B0" w:rsidP="007B09B0">
      <w:pPr>
        <w:spacing w:after="0" w:line="240" w:lineRule="auto"/>
        <w:ind w:left="1416"/>
        <w:rPr>
          <w:i/>
          <w:iCs/>
          <w:sz w:val="20"/>
          <w:szCs w:val="20"/>
        </w:rPr>
      </w:pPr>
      <w:r w:rsidRPr="007B09B0">
        <w:rPr>
          <w:i/>
          <w:iCs/>
          <w:sz w:val="20"/>
          <w:szCs w:val="20"/>
        </w:rPr>
        <w:t xml:space="preserve">// </w:t>
      </w:r>
      <w:r>
        <w:rPr>
          <w:i/>
          <w:iCs/>
          <w:sz w:val="20"/>
          <w:szCs w:val="20"/>
        </w:rPr>
        <w:t xml:space="preserve">одни блок </w:t>
      </w:r>
      <w:r>
        <w:rPr>
          <w:i/>
          <w:iCs/>
          <w:sz w:val="20"/>
          <w:szCs w:val="20"/>
          <w:lang w:val="en-US"/>
        </w:rPr>
        <w:t>document</w:t>
      </w:r>
      <w:r w:rsidRPr="007B09B0">
        <w:rPr>
          <w:i/>
          <w:iCs/>
          <w:sz w:val="20"/>
          <w:szCs w:val="20"/>
        </w:rPr>
        <w:t xml:space="preserve"> </w:t>
      </w:r>
      <w:r>
        <w:rPr>
          <w:i/>
          <w:iCs/>
          <w:sz w:val="20"/>
          <w:szCs w:val="20"/>
        </w:rPr>
        <w:t xml:space="preserve">содержит в своих атрибутах описание </w:t>
      </w:r>
      <w:r w:rsidR="002401A3">
        <w:rPr>
          <w:i/>
          <w:iCs/>
          <w:sz w:val="20"/>
          <w:szCs w:val="20"/>
        </w:rPr>
        <w:t>компонента, материала</w:t>
      </w:r>
      <w:r w:rsidR="00CC7C41">
        <w:rPr>
          <w:i/>
          <w:iCs/>
          <w:sz w:val="20"/>
          <w:szCs w:val="20"/>
        </w:rPr>
        <w:t>, документа</w:t>
      </w:r>
      <w:r w:rsidR="002401A3">
        <w:rPr>
          <w:i/>
          <w:iCs/>
          <w:sz w:val="20"/>
          <w:szCs w:val="20"/>
        </w:rPr>
        <w:t xml:space="preserve"> и </w:t>
      </w:r>
      <w:r w:rsidR="00CC7C41">
        <w:rPr>
          <w:i/>
          <w:iCs/>
          <w:sz w:val="20"/>
          <w:szCs w:val="20"/>
        </w:rPr>
        <w:t>др.</w:t>
      </w:r>
    </w:p>
    <w:p w14:paraId="6369BDF7" w14:textId="2A09781F" w:rsidR="007B09B0" w:rsidRDefault="007B09B0" w:rsidP="007B09B0">
      <w:pPr>
        <w:spacing w:after="0" w:line="240" w:lineRule="auto"/>
        <w:ind w:left="1416"/>
        <w:rPr>
          <w:i/>
          <w:iCs/>
          <w:sz w:val="20"/>
          <w:szCs w:val="20"/>
        </w:rPr>
      </w:pPr>
      <w:r w:rsidRPr="007B09B0">
        <w:rPr>
          <w:i/>
          <w:iCs/>
          <w:sz w:val="20"/>
          <w:szCs w:val="20"/>
        </w:rPr>
        <w:t xml:space="preserve">// </w:t>
      </w:r>
      <w:r w:rsidRPr="007B09B0">
        <w:rPr>
          <w:i/>
          <w:iCs/>
          <w:sz w:val="20"/>
          <w:szCs w:val="20"/>
          <w:lang w:val="en-US"/>
        </w:rPr>
        <w:t>ID</w:t>
      </w:r>
      <w:r w:rsidRPr="007B09B0">
        <w:rPr>
          <w:i/>
          <w:iCs/>
          <w:sz w:val="20"/>
          <w:szCs w:val="20"/>
        </w:rPr>
        <w:t xml:space="preserve"> – описывает </w:t>
      </w:r>
      <w:r w:rsidR="00CC7C41">
        <w:rPr>
          <w:i/>
          <w:iCs/>
          <w:sz w:val="20"/>
          <w:szCs w:val="20"/>
        </w:rPr>
        <w:t>р</w:t>
      </w:r>
      <w:r w:rsidR="002401A3">
        <w:rPr>
          <w:i/>
          <w:iCs/>
          <w:sz w:val="20"/>
          <w:szCs w:val="20"/>
        </w:rPr>
        <w:t>аздел спецификации</w:t>
      </w:r>
    </w:p>
    <w:p w14:paraId="2DF55ADA" w14:textId="18FB4507" w:rsidR="007B09B0" w:rsidRPr="007B09B0" w:rsidRDefault="007B09B0" w:rsidP="007B09B0">
      <w:pPr>
        <w:spacing w:after="0" w:line="240" w:lineRule="auto"/>
        <w:ind w:left="1416"/>
        <w:rPr>
          <w:i/>
          <w:iCs/>
          <w:sz w:val="20"/>
          <w:szCs w:val="20"/>
        </w:rPr>
      </w:pPr>
      <w:r w:rsidRPr="00776492">
        <w:rPr>
          <w:i/>
          <w:iCs/>
          <w:sz w:val="20"/>
          <w:szCs w:val="20"/>
        </w:rPr>
        <w:t xml:space="preserve">// </w:t>
      </w:r>
      <w:r>
        <w:rPr>
          <w:sz w:val="20"/>
          <w:szCs w:val="20"/>
          <w:lang w:val="en-US"/>
        </w:rPr>
        <w:t>PCB</w:t>
      </w:r>
      <w:r w:rsidRPr="00EE3C8F">
        <w:rPr>
          <w:sz w:val="20"/>
          <w:szCs w:val="20"/>
          <w:lang w:val="en-US"/>
        </w:rPr>
        <w:t>ID</w:t>
      </w:r>
      <w:r w:rsidRPr="00776492">
        <w:rPr>
          <w:sz w:val="20"/>
          <w:szCs w:val="20"/>
        </w:rPr>
        <w:t xml:space="preserve"> </w:t>
      </w:r>
      <w:r w:rsidRPr="007B09B0">
        <w:rPr>
          <w:i/>
          <w:iCs/>
          <w:sz w:val="20"/>
          <w:szCs w:val="20"/>
        </w:rPr>
        <w:t xml:space="preserve">– описывает </w:t>
      </w:r>
      <w:r w:rsidR="00CC7C41">
        <w:rPr>
          <w:i/>
          <w:iCs/>
          <w:sz w:val="20"/>
          <w:szCs w:val="20"/>
        </w:rPr>
        <w:t>раздел для печатной платы</w:t>
      </w:r>
      <w:r w:rsidR="002401A3">
        <w:rPr>
          <w:i/>
          <w:iCs/>
          <w:sz w:val="20"/>
          <w:szCs w:val="20"/>
        </w:rPr>
        <w:t xml:space="preserve"> </w:t>
      </w:r>
    </w:p>
    <w:p w14:paraId="18786E40" w14:textId="3480DE00" w:rsidR="00A97689" w:rsidRPr="002401A3" w:rsidRDefault="00A97689" w:rsidP="007B09B0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2401A3">
        <w:rPr>
          <w:sz w:val="20"/>
          <w:szCs w:val="20"/>
        </w:rPr>
        <w:t>&lt;</w:t>
      </w:r>
      <w:r w:rsidR="009779F5" w:rsidRPr="009779F5">
        <w:rPr>
          <w:sz w:val="20"/>
          <w:szCs w:val="20"/>
          <w:lang w:val="en-US"/>
        </w:rPr>
        <w:t>component</w:t>
      </w:r>
      <w:r w:rsidRPr="002401A3">
        <w:rPr>
          <w:sz w:val="20"/>
          <w:szCs w:val="20"/>
        </w:rPr>
        <w:tab/>
      </w:r>
      <w:r w:rsidRPr="006666A9">
        <w:rPr>
          <w:sz w:val="20"/>
          <w:szCs w:val="20"/>
          <w:lang w:val="en-US"/>
        </w:rPr>
        <w:t>ID</w:t>
      </w:r>
      <w:r w:rsidRPr="002401A3">
        <w:rPr>
          <w:sz w:val="20"/>
          <w:szCs w:val="20"/>
        </w:rPr>
        <w:t>="</w:t>
      </w:r>
      <w:proofErr w:type="spellStart"/>
      <w:r w:rsidRPr="006666A9">
        <w:rPr>
          <w:sz w:val="20"/>
          <w:szCs w:val="20"/>
        </w:rPr>
        <w:t>Раздел</w:t>
      </w:r>
      <w:r w:rsidRPr="002401A3">
        <w:rPr>
          <w:sz w:val="20"/>
          <w:szCs w:val="20"/>
        </w:rPr>
        <w:t>_</w:t>
      </w:r>
      <w:r w:rsidRPr="006666A9">
        <w:rPr>
          <w:sz w:val="20"/>
          <w:szCs w:val="20"/>
        </w:rPr>
        <w:t>Сп</w:t>
      </w:r>
      <w:proofErr w:type="spellEnd"/>
      <w:r w:rsidRPr="002401A3">
        <w:rPr>
          <w:sz w:val="20"/>
          <w:szCs w:val="20"/>
        </w:rPr>
        <w:t>"&gt;</w:t>
      </w:r>
    </w:p>
    <w:p w14:paraId="398232C3" w14:textId="3DF99F21" w:rsidR="007B09B0" w:rsidRPr="00CC7C41" w:rsidRDefault="007B09B0" w:rsidP="00CC7C41">
      <w:pPr>
        <w:spacing w:after="0" w:line="240" w:lineRule="auto"/>
        <w:ind w:left="1416" w:firstLine="708"/>
        <w:rPr>
          <w:sz w:val="20"/>
          <w:szCs w:val="20"/>
        </w:rPr>
      </w:pPr>
      <w:r w:rsidRPr="007B09B0">
        <w:rPr>
          <w:sz w:val="20"/>
          <w:szCs w:val="20"/>
        </w:rPr>
        <w:t>/</w:t>
      </w:r>
      <w:proofErr w:type="gramStart"/>
      <w:r w:rsidRPr="007B09B0">
        <w:rPr>
          <w:sz w:val="20"/>
          <w:szCs w:val="20"/>
        </w:rPr>
        <w:t xml:space="preserve">/ </w:t>
      </w:r>
      <w:r>
        <w:rPr>
          <w:sz w:val="20"/>
          <w:szCs w:val="20"/>
        </w:rPr>
        <w:t xml:space="preserve"> </w:t>
      </w:r>
      <w:r w:rsidR="00CC7C41">
        <w:rPr>
          <w:i/>
          <w:iCs/>
          <w:sz w:val="20"/>
          <w:szCs w:val="20"/>
        </w:rPr>
        <w:t>тег</w:t>
      </w:r>
      <w:proofErr w:type="gramEnd"/>
      <w:r w:rsidR="00CC7C41">
        <w:rPr>
          <w:i/>
          <w:iCs/>
          <w:sz w:val="20"/>
          <w:szCs w:val="20"/>
        </w:rPr>
        <w:t xml:space="preserve"> </w:t>
      </w:r>
      <w:r w:rsidR="00CC7C41">
        <w:rPr>
          <w:i/>
          <w:iCs/>
          <w:sz w:val="20"/>
          <w:szCs w:val="20"/>
          <w:lang w:val="en-US"/>
        </w:rPr>
        <w:t>property</w:t>
      </w:r>
      <w:r w:rsidR="00CC7C41" w:rsidRPr="00CC7C41">
        <w:rPr>
          <w:i/>
          <w:iCs/>
          <w:sz w:val="20"/>
          <w:szCs w:val="20"/>
        </w:rPr>
        <w:t xml:space="preserve"> </w:t>
      </w:r>
      <w:r w:rsidR="00CC7C41">
        <w:rPr>
          <w:i/>
          <w:iCs/>
          <w:sz w:val="20"/>
          <w:szCs w:val="20"/>
        </w:rPr>
        <w:t>содержит описание атрибутов компонента</w:t>
      </w:r>
    </w:p>
    <w:p w14:paraId="5F2A491E" w14:textId="711D6A0F" w:rsidR="00A97689" w:rsidRPr="002401A3" w:rsidRDefault="00A97689" w:rsidP="00CC7C41">
      <w:pPr>
        <w:spacing w:after="0" w:line="240" w:lineRule="auto"/>
        <w:rPr>
          <w:sz w:val="20"/>
          <w:szCs w:val="20"/>
        </w:rPr>
      </w:pPr>
      <w:r w:rsidRPr="007B09B0">
        <w:rPr>
          <w:sz w:val="20"/>
          <w:szCs w:val="20"/>
        </w:rPr>
        <w:lastRenderedPageBreak/>
        <w:tab/>
      </w:r>
      <w:r w:rsidRPr="007B09B0">
        <w:rPr>
          <w:sz w:val="20"/>
          <w:szCs w:val="20"/>
        </w:rPr>
        <w:tab/>
      </w:r>
      <w:r w:rsidRPr="007B09B0">
        <w:rPr>
          <w:sz w:val="20"/>
          <w:szCs w:val="20"/>
        </w:rPr>
        <w:tab/>
      </w:r>
      <w:proofErr w:type="gramStart"/>
      <w:r w:rsidRPr="002401A3">
        <w:rPr>
          <w:sz w:val="20"/>
          <w:szCs w:val="20"/>
        </w:rPr>
        <w:t>&lt;</w:t>
      </w:r>
      <w:r w:rsidR="009779F5" w:rsidRPr="009779F5">
        <w:t xml:space="preserve"> </w:t>
      </w:r>
      <w:r w:rsidR="009779F5" w:rsidRPr="009779F5">
        <w:rPr>
          <w:sz w:val="20"/>
          <w:szCs w:val="20"/>
          <w:lang w:val="en-US"/>
        </w:rPr>
        <w:t>property</w:t>
      </w:r>
      <w:proofErr w:type="gramEnd"/>
      <w:r w:rsidRPr="002401A3">
        <w:rPr>
          <w:sz w:val="20"/>
          <w:szCs w:val="20"/>
        </w:rPr>
        <w:t>&gt;</w:t>
      </w:r>
    </w:p>
    <w:p w14:paraId="51D9BAA8" w14:textId="7FD3146B" w:rsidR="007B09B0" w:rsidRPr="007B09B0" w:rsidRDefault="007B09B0" w:rsidP="00CC7C41">
      <w:pPr>
        <w:spacing w:after="0" w:line="240" w:lineRule="auto"/>
        <w:ind w:left="2832"/>
        <w:rPr>
          <w:sz w:val="20"/>
          <w:szCs w:val="20"/>
        </w:rPr>
      </w:pPr>
      <w:r w:rsidRPr="002E4E74">
        <w:rPr>
          <w:i/>
          <w:iCs/>
          <w:sz w:val="20"/>
          <w:szCs w:val="20"/>
        </w:rPr>
        <w:t xml:space="preserve">// тег </w:t>
      </w:r>
      <w:r w:rsidRPr="002E4E74">
        <w:rPr>
          <w:i/>
          <w:iCs/>
          <w:sz w:val="20"/>
          <w:szCs w:val="20"/>
          <w:lang w:val="en-US"/>
        </w:rPr>
        <w:t>attribute</w:t>
      </w:r>
      <w:r w:rsidRPr="002E4E74">
        <w:rPr>
          <w:i/>
          <w:iCs/>
          <w:sz w:val="20"/>
          <w:szCs w:val="20"/>
        </w:rPr>
        <w:t xml:space="preserve"> описывает </w:t>
      </w:r>
      <w:r w:rsidR="00CC7C41">
        <w:rPr>
          <w:i/>
          <w:iCs/>
          <w:sz w:val="20"/>
          <w:szCs w:val="20"/>
        </w:rPr>
        <w:t xml:space="preserve">одно </w:t>
      </w:r>
      <w:r w:rsidRPr="002E4E74">
        <w:rPr>
          <w:i/>
          <w:iCs/>
          <w:sz w:val="20"/>
          <w:szCs w:val="20"/>
        </w:rPr>
        <w:t>свойств</w:t>
      </w:r>
      <w:r w:rsidR="00CC7C41">
        <w:rPr>
          <w:i/>
          <w:iCs/>
          <w:sz w:val="20"/>
          <w:szCs w:val="20"/>
        </w:rPr>
        <w:t>о</w:t>
      </w:r>
      <w:r w:rsidRPr="002E4E74">
        <w:rPr>
          <w:i/>
          <w:iCs/>
          <w:sz w:val="20"/>
          <w:szCs w:val="20"/>
        </w:rPr>
        <w:t xml:space="preserve"> данного </w:t>
      </w:r>
      <w:r w:rsidR="00CC7C41">
        <w:rPr>
          <w:i/>
          <w:iCs/>
          <w:sz w:val="20"/>
          <w:szCs w:val="20"/>
        </w:rPr>
        <w:t>компонента</w:t>
      </w:r>
      <w:r w:rsidRPr="002E4E74">
        <w:rPr>
          <w:i/>
          <w:iCs/>
          <w:sz w:val="20"/>
          <w:szCs w:val="20"/>
        </w:rPr>
        <w:t xml:space="preserve">, где в поле </w:t>
      </w:r>
      <w:r w:rsidRPr="002E4E74">
        <w:rPr>
          <w:i/>
          <w:iCs/>
          <w:sz w:val="20"/>
          <w:szCs w:val="20"/>
          <w:lang w:val="en-US"/>
        </w:rPr>
        <w:t>name</w:t>
      </w:r>
      <w:r w:rsidRPr="002E4E74">
        <w:rPr>
          <w:i/>
          <w:iCs/>
          <w:sz w:val="20"/>
          <w:szCs w:val="20"/>
        </w:rPr>
        <w:t xml:space="preserve"> указывается имя свойства, а в поле </w:t>
      </w:r>
      <w:r w:rsidRPr="002E4E74">
        <w:rPr>
          <w:i/>
          <w:iCs/>
          <w:sz w:val="20"/>
          <w:szCs w:val="20"/>
          <w:lang w:val="en-US"/>
        </w:rPr>
        <w:t>value</w:t>
      </w:r>
      <w:r w:rsidRPr="002E4E74">
        <w:rPr>
          <w:i/>
          <w:iCs/>
          <w:sz w:val="20"/>
          <w:szCs w:val="20"/>
        </w:rPr>
        <w:t xml:space="preserve"> значение свойства. ПО должно уметь обрабатывать следующие свойства и соответствующие им </w:t>
      </w:r>
      <w:proofErr w:type="gramStart"/>
      <w:r w:rsidRPr="002E4E74">
        <w:rPr>
          <w:i/>
          <w:iCs/>
          <w:sz w:val="20"/>
          <w:szCs w:val="20"/>
        </w:rPr>
        <w:t xml:space="preserve">значения: </w:t>
      </w:r>
      <w:r w:rsidRPr="002E4E74">
        <w:rPr>
          <w:i/>
          <w:iCs/>
          <w:sz w:val="20"/>
          <w:szCs w:val="20"/>
          <w:highlight w:val="yellow"/>
        </w:rPr>
        <w:t>..</w:t>
      </w:r>
      <w:proofErr w:type="gramEnd"/>
      <w:r w:rsidRPr="002E4E74">
        <w:rPr>
          <w:i/>
          <w:iCs/>
          <w:sz w:val="20"/>
          <w:szCs w:val="20"/>
          <w:highlight w:val="yellow"/>
        </w:rPr>
        <w:t>выпиши сюда все возможные свойства</w:t>
      </w:r>
      <w:r w:rsidRPr="007D72DD">
        <w:rPr>
          <w:i/>
          <w:iCs/>
          <w:sz w:val="20"/>
          <w:szCs w:val="20"/>
          <w:highlight w:val="yellow"/>
        </w:rPr>
        <w:t xml:space="preserve">…. </w:t>
      </w:r>
      <w:r w:rsidR="007D72DD" w:rsidRPr="007D72DD">
        <w:rPr>
          <w:i/>
          <w:iCs/>
          <w:sz w:val="20"/>
          <w:szCs w:val="20"/>
          <w:highlight w:val="yellow"/>
        </w:rPr>
        <w:t>Какие и как надо обрабатывать свойства? Какие и где используются в качестве ключа?</w:t>
      </w:r>
      <w:r w:rsidR="007D72DD">
        <w:rPr>
          <w:i/>
          <w:iCs/>
          <w:sz w:val="20"/>
          <w:szCs w:val="20"/>
        </w:rPr>
        <w:t xml:space="preserve"> </w:t>
      </w:r>
      <w:r w:rsidRPr="002E4E74">
        <w:rPr>
          <w:i/>
          <w:iCs/>
          <w:sz w:val="20"/>
          <w:szCs w:val="20"/>
        </w:rPr>
        <w:t>Пример заполнения свойств см. ниже. При обработке имени свойства регистр букв и заглавные и оконечные пробелы игнорируются.</w:t>
      </w:r>
    </w:p>
    <w:p w14:paraId="7443E2C1" w14:textId="77777777" w:rsidR="00A97689" w:rsidRPr="00776492" w:rsidRDefault="00A97689" w:rsidP="00CC7C41">
      <w:pPr>
        <w:spacing w:after="0" w:line="240" w:lineRule="auto"/>
        <w:rPr>
          <w:sz w:val="20"/>
          <w:szCs w:val="20"/>
        </w:rPr>
      </w:pPr>
      <w:r w:rsidRPr="007B09B0">
        <w:rPr>
          <w:sz w:val="20"/>
          <w:szCs w:val="20"/>
        </w:rPr>
        <w:tab/>
      </w:r>
      <w:r w:rsidRPr="007B09B0">
        <w:rPr>
          <w:sz w:val="20"/>
          <w:szCs w:val="20"/>
        </w:rPr>
        <w:tab/>
      </w:r>
      <w:r w:rsidRPr="007B09B0">
        <w:rPr>
          <w:sz w:val="20"/>
          <w:szCs w:val="20"/>
        </w:rPr>
        <w:tab/>
      </w:r>
      <w:r w:rsidRPr="007B09B0">
        <w:rPr>
          <w:sz w:val="20"/>
          <w:szCs w:val="20"/>
        </w:rPr>
        <w:tab/>
      </w:r>
      <w:r w:rsidRPr="00776492">
        <w:rPr>
          <w:sz w:val="20"/>
          <w:szCs w:val="20"/>
        </w:rPr>
        <w:t>&lt;</w:t>
      </w:r>
      <w:r w:rsidRPr="00EE3C8F">
        <w:rPr>
          <w:sz w:val="20"/>
          <w:szCs w:val="20"/>
          <w:lang w:val="en-US"/>
        </w:rPr>
        <w:t>attribute</w:t>
      </w:r>
      <w:r w:rsidRPr="00776492">
        <w:rPr>
          <w:sz w:val="20"/>
          <w:szCs w:val="20"/>
        </w:rPr>
        <w:t xml:space="preserve"> </w:t>
      </w:r>
      <w:r w:rsidRPr="00EE3C8F">
        <w:rPr>
          <w:sz w:val="20"/>
          <w:szCs w:val="20"/>
          <w:lang w:val="en-US"/>
        </w:rPr>
        <w:t>name</w:t>
      </w:r>
      <w:r w:rsidRPr="00776492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Раздел</w:t>
      </w:r>
      <w:r w:rsidRPr="00776492">
        <w:rPr>
          <w:sz w:val="20"/>
          <w:szCs w:val="20"/>
        </w:rPr>
        <w:t>_</w:t>
      </w:r>
      <w:r w:rsidRPr="00EE3C8F">
        <w:rPr>
          <w:sz w:val="20"/>
          <w:szCs w:val="20"/>
        </w:rPr>
        <w:t>Сп</w:t>
      </w:r>
      <w:proofErr w:type="spellEnd"/>
      <w:r w:rsidRPr="00776492">
        <w:rPr>
          <w:sz w:val="20"/>
          <w:szCs w:val="20"/>
        </w:rPr>
        <w:t>"</w:t>
      </w:r>
      <w:r w:rsidRPr="00776492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value</w:t>
      </w:r>
      <w:r w:rsidRPr="00776492">
        <w:rPr>
          <w:sz w:val="20"/>
          <w:szCs w:val="20"/>
        </w:rPr>
        <w:t>="</w:t>
      </w:r>
      <w:r w:rsidRPr="00EE3C8F">
        <w:rPr>
          <w:sz w:val="20"/>
          <w:szCs w:val="20"/>
        </w:rPr>
        <w:t>ГОСТ</w:t>
      </w:r>
      <w:r w:rsidRPr="00776492">
        <w:rPr>
          <w:sz w:val="20"/>
          <w:szCs w:val="20"/>
        </w:rPr>
        <w:t xml:space="preserve"> 2.106 </w:t>
      </w:r>
      <w:r w:rsidRPr="00EE3C8F">
        <w:rPr>
          <w:sz w:val="20"/>
          <w:szCs w:val="20"/>
        </w:rPr>
        <w:t>раздел</w:t>
      </w:r>
      <w:r w:rsidRPr="00776492">
        <w:rPr>
          <w:sz w:val="20"/>
          <w:szCs w:val="20"/>
        </w:rPr>
        <w:t xml:space="preserve"> 3"/&gt;</w:t>
      </w:r>
    </w:p>
    <w:p w14:paraId="6B5F04AA" w14:textId="77777777" w:rsidR="00A97689" w:rsidRPr="00776492" w:rsidRDefault="00A97689" w:rsidP="00CC7C41">
      <w:pPr>
        <w:spacing w:after="0" w:line="240" w:lineRule="auto"/>
        <w:rPr>
          <w:sz w:val="20"/>
          <w:szCs w:val="20"/>
        </w:rPr>
      </w:pP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  <w:t>&lt;</w:t>
      </w:r>
      <w:r w:rsidRPr="002B1B46">
        <w:rPr>
          <w:sz w:val="20"/>
          <w:szCs w:val="20"/>
          <w:lang w:val="en-US"/>
        </w:rPr>
        <w:t>attribute</w:t>
      </w:r>
      <w:r w:rsidRPr="00776492">
        <w:rPr>
          <w:sz w:val="20"/>
          <w:szCs w:val="20"/>
        </w:rPr>
        <w:t xml:space="preserve"> </w:t>
      </w:r>
      <w:r w:rsidRPr="002B1B46">
        <w:rPr>
          <w:sz w:val="20"/>
          <w:szCs w:val="20"/>
          <w:lang w:val="en-US"/>
        </w:rPr>
        <w:t>name</w:t>
      </w:r>
      <w:r w:rsidRPr="00776492">
        <w:rPr>
          <w:sz w:val="20"/>
          <w:szCs w:val="20"/>
        </w:rPr>
        <w:t>="</w:t>
      </w:r>
      <w:r w:rsidRPr="002B1B46">
        <w:rPr>
          <w:sz w:val="20"/>
          <w:szCs w:val="20"/>
          <w:lang w:val="en-US"/>
        </w:rPr>
        <w:t>Fitted</w:t>
      </w:r>
      <w:r w:rsidRPr="00776492">
        <w:rPr>
          <w:sz w:val="20"/>
          <w:szCs w:val="20"/>
        </w:rPr>
        <w:t>"</w:t>
      </w:r>
      <w:r w:rsidRPr="00776492">
        <w:rPr>
          <w:sz w:val="20"/>
          <w:szCs w:val="20"/>
        </w:rPr>
        <w:tab/>
      </w:r>
      <w:r w:rsidRPr="002B1B46">
        <w:rPr>
          <w:sz w:val="20"/>
          <w:szCs w:val="20"/>
          <w:lang w:val="en-US"/>
        </w:rPr>
        <w:t>value</w:t>
      </w:r>
      <w:r w:rsidRPr="00776492">
        <w:rPr>
          <w:sz w:val="20"/>
          <w:szCs w:val="20"/>
        </w:rPr>
        <w:t>="</w:t>
      </w:r>
      <w:r w:rsidRPr="00EE3C8F">
        <w:rPr>
          <w:sz w:val="20"/>
          <w:szCs w:val="20"/>
        </w:rPr>
        <w:t>если</w:t>
      </w:r>
      <w:r w:rsidRPr="00776492">
        <w:rPr>
          <w:sz w:val="20"/>
          <w:szCs w:val="20"/>
        </w:rPr>
        <w:t xml:space="preserve"> 1 </w:t>
      </w:r>
      <w:r w:rsidRPr="00EE3C8F">
        <w:rPr>
          <w:sz w:val="20"/>
          <w:szCs w:val="20"/>
        </w:rPr>
        <w:t>значит</w:t>
      </w:r>
      <w:r w:rsidRPr="00776492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элемент</w:t>
      </w:r>
      <w:r w:rsidRPr="00776492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776492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в</w:t>
      </w:r>
      <w:r w:rsidRPr="00776492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исполнении</w:t>
      </w:r>
      <w:r w:rsidRPr="00776492">
        <w:rPr>
          <w:sz w:val="20"/>
          <w:szCs w:val="20"/>
        </w:rPr>
        <w:t>"/&gt;</w:t>
      </w:r>
    </w:p>
    <w:p w14:paraId="3742E605" w14:textId="77777777" w:rsidR="00A97689" w:rsidRPr="00EE3C8F" w:rsidRDefault="00A97689" w:rsidP="00CC7C41">
      <w:pPr>
        <w:spacing w:after="0" w:line="240" w:lineRule="auto"/>
        <w:rPr>
          <w:sz w:val="20"/>
          <w:szCs w:val="20"/>
        </w:rPr>
      </w:pP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</w:r>
      <w:r w:rsidRPr="00776492">
        <w:rPr>
          <w:sz w:val="20"/>
          <w:szCs w:val="20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Наименова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Столбец наименования СП"/&gt;</w:t>
      </w:r>
    </w:p>
    <w:p w14:paraId="1C7F15D3" w14:textId="77777777" w:rsidR="00A97689" w:rsidRPr="00EE3C8F" w:rsidRDefault="00A97689" w:rsidP="00CC7C41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Обозначе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 xml:space="preserve">="Столбец </w:t>
      </w:r>
      <w:proofErr w:type="spellStart"/>
      <w:r w:rsidRPr="00EE3C8F">
        <w:rPr>
          <w:sz w:val="20"/>
          <w:szCs w:val="20"/>
        </w:rPr>
        <w:t>обознаяние</w:t>
      </w:r>
      <w:proofErr w:type="spellEnd"/>
      <w:r w:rsidRPr="00EE3C8F">
        <w:rPr>
          <w:sz w:val="20"/>
          <w:szCs w:val="20"/>
        </w:rPr>
        <w:t xml:space="preserve"> СП"/&gt;</w:t>
      </w:r>
    </w:p>
    <w:p w14:paraId="5275087B" w14:textId="77777777" w:rsidR="00A97689" w:rsidRPr="00EE3C8F" w:rsidRDefault="00A97689" w:rsidP="00CC7C41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Код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документа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Б</w:t>
      </w:r>
      <w:r w:rsidRPr="00EE3C8F">
        <w:rPr>
          <w:sz w:val="20"/>
          <w:szCs w:val="20"/>
          <w:lang w:val="en-US"/>
        </w:rPr>
        <w:t>"/&gt;</w:t>
      </w:r>
    </w:p>
    <w:p w14:paraId="6ED345CD" w14:textId="77777777" w:rsidR="00A97689" w:rsidRPr="00EE3C8F" w:rsidRDefault="00A97689" w:rsidP="00CC7C41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в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3A29B1A0" w14:textId="77777777" w:rsidR="00A97689" w:rsidRPr="00EE3C8F" w:rsidRDefault="00A97689" w:rsidP="00CC7C41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Примеча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Столбец примечания в СП"/&gt;</w:t>
      </w:r>
    </w:p>
    <w:p w14:paraId="6C900D2E" w14:textId="6468155D" w:rsidR="00A97689" w:rsidRPr="00EE3C8F" w:rsidRDefault="00A97689" w:rsidP="00CC7C41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/</w:t>
      </w:r>
      <w:r w:rsidR="009779F5" w:rsidRPr="0023569E">
        <w:rPr>
          <w:lang w:val="en-US"/>
        </w:rPr>
        <w:t xml:space="preserve"> </w:t>
      </w:r>
      <w:r w:rsidR="009779F5" w:rsidRPr="009779F5">
        <w:rPr>
          <w:sz w:val="20"/>
          <w:szCs w:val="20"/>
          <w:lang w:val="en-US"/>
        </w:rPr>
        <w:t>property</w:t>
      </w:r>
      <w:r w:rsidRPr="00EE3C8F">
        <w:rPr>
          <w:sz w:val="20"/>
          <w:szCs w:val="20"/>
          <w:lang w:val="en-US"/>
        </w:rPr>
        <w:t>&gt;</w:t>
      </w:r>
    </w:p>
    <w:p w14:paraId="6D56978B" w14:textId="49D2BBF1" w:rsidR="00A97689" w:rsidRPr="00EE3C8F" w:rsidRDefault="00A97689" w:rsidP="00CC7C41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9779F5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>&gt;</w:t>
      </w:r>
    </w:p>
    <w:p w14:paraId="2E0096D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proofErr w:type="gramStart"/>
      <w:r w:rsidRPr="00EE3C8F">
        <w:rPr>
          <w:sz w:val="20"/>
          <w:szCs w:val="20"/>
          <w:lang w:val="en-US"/>
        </w:rPr>
        <w:t>&lt;!--</w:t>
      </w:r>
      <w:proofErr w:type="gramEnd"/>
      <w:r w:rsidRPr="00EE3C8F">
        <w:rPr>
          <w:sz w:val="20"/>
          <w:szCs w:val="20"/>
          <w:lang w:val="en-US"/>
        </w:rPr>
        <w:t xml:space="preserve"> 1 - </w:t>
      </w:r>
      <w:r w:rsidRPr="00EE3C8F">
        <w:rPr>
          <w:sz w:val="20"/>
          <w:szCs w:val="20"/>
        </w:rPr>
        <w:t>блок</w:t>
      </w:r>
      <w:r w:rsidRPr="00EE3C8F">
        <w:rPr>
          <w:sz w:val="20"/>
          <w:szCs w:val="20"/>
          <w:lang w:val="en-US"/>
        </w:rPr>
        <w:t xml:space="preserve"> --&gt;</w:t>
      </w:r>
    </w:p>
    <w:p w14:paraId="67A6E2B5" w14:textId="54EE0215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9779F5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ab/>
      </w:r>
      <w:r>
        <w:rPr>
          <w:sz w:val="20"/>
          <w:szCs w:val="20"/>
          <w:lang w:val="en-US"/>
        </w:rPr>
        <w:t>PCB</w:t>
      </w:r>
      <w:r w:rsidRPr="00EE3C8F">
        <w:rPr>
          <w:sz w:val="20"/>
          <w:szCs w:val="20"/>
          <w:lang w:val="en-US"/>
        </w:rPr>
        <w:t>ID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687254.802"&gt;</w:t>
      </w:r>
    </w:p>
    <w:p w14:paraId="08543397" w14:textId="0079539C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9779F5" w:rsidRPr="00CF6FD8">
        <w:rPr>
          <w:lang w:val="en-US"/>
        </w:rPr>
        <w:t xml:space="preserve"> </w:t>
      </w:r>
      <w:r w:rsidR="009779F5" w:rsidRPr="009779F5">
        <w:rPr>
          <w:sz w:val="20"/>
          <w:szCs w:val="20"/>
          <w:lang w:val="en-US"/>
        </w:rPr>
        <w:t>property</w:t>
      </w:r>
      <w:r w:rsidRPr="00EE3C8F">
        <w:rPr>
          <w:sz w:val="20"/>
          <w:szCs w:val="20"/>
          <w:lang w:val="en-US"/>
        </w:rPr>
        <w:t>&gt;</w:t>
      </w:r>
    </w:p>
    <w:p w14:paraId="214BE8AC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Раздел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Сп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борочны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единицы</w:t>
      </w:r>
      <w:r w:rsidRPr="00EE3C8F">
        <w:rPr>
          <w:sz w:val="20"/>
          <w:szCs w:val="20"/>
          <w:lang w:val="en-US"/>
        </w:rPr>
        <w:t>"/&gt;</w:t>
      </w:r>
    </w:p>
    <w:p w14:paraId="7829C687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itted"</w:t>
      </w:r>
      <w:r w:rsidRPr="00EE3C8F">
        <w:rPr>
          <w:sz w:val="20"/>
          <w:szCs w:val="20"/>
          <w:lang w:val="en-US"/>
        </w:rPr>
        <w:tab/>
        <w:t>value="1"/&gt;</w:t>
      </w:r>
    </w:p>
    <w:p w14:paraId="75B2242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Наименов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наименования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4E21B06D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Обозначе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proofErr w:type="spellStart"/>
      <w:r w:rsidRPr="00EE3C8F">
        <w:rPr>
          <w:sz w:val="20"/>
          <w:szCs w:val="20"/>
        </w:rPr>
        <w:t>обознаяние</w:t>
      </w:r>
      <w:proofErr w:type="spellEnd"/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7D7A31B7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</w:rPr>
        <w:t>Перв</w:t>
      </w:r>
      <w:proofErr w:type="spellEnd"/>
      <w:r w:rsidRPr="00EE3C8F">
        <w:rPr>
          <w:sz w:val="20"/>
          <w:szCs w:val="20"/>
          <w:lang w:val="en-US"/>
        </w:rPr>
        <w:t>.</w:t>
      </w:r>
      <w:proofErr w:type="spellStart"/>
      <w:r w:rsidRPr="00EE3C8F">
        <w:rPr>
          <w:sz w:val="20"/>
          <w:szCs w:val="20"/>
        </w:rPr>
        <w:t>Примен</w:t>
      </w:r>
      <w:proofErr w:type="spellEnd"/>
      <w:r w:rsidRPr="00EE3C8F">
        <w:rPr>
          <w:sz w:val="20"/>
          <w:szCs w:val="20"/>
          <w:lang w:val="en-US"/>
        </w:rPr>
        <w:t>.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ГОСТ</w:t>
      </w:r>
      <w:r w:rsidRPr="00EE3C8F">
        <w:rPr>
          <w:sz w:val="20"/>
          <w:szCs w:val="20"/>
          <w:lang w:val="en-US"/>
        </w:rPr>
        <w:t xml:space="preserve"> 2.104 </w:t>
      </w:r>
      <w:r w:rsidRPr="00EE3C8F">
        <w:rPr>
          <w:sz w:val="20"/>
          <w:szCs w:val="20"/>
        </w:rPr>
        <w:t>таблица</w:t>
      </w:r>
      <w:r w:rsidRPr="00EE3C8F">
        <w:rPr>
          <w:sz w:val="20"/>
          <w:szCs w:val="20"/>
          <w:lang w:val="en-US"/>
        </w:rPr>
        <w:t xml:space="preserve"> 1 </w:t>
      </w:r>
      <w:r w:rsidRPr="00EE3C8F">
        <w:rPr>
          <w:sz w:val="20"/>
          <w:szCs w:val="20"/>
        </w:rPr>
        <w:t>графа</w:t>
      </w:r>
      <w:r w:rsidRPr="00EE3C8F">
        <w:rPr>
          <w:sz w:val="20"/>
          <w:szCs w:val="20"/>
          <w:lang w:val="en-US"/>
        </w:rPr>
        <w:t xml:space="preserve"> 25"/&gt;</w:t>
      </w:r>
    </w:p>
    <w:p w14:paraId="53D23DC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в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4399D948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Board_filename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00318A02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Board_Code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078822F5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Кол-во слоев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Не используется"/&gt;</w:t>
      </w:r>
    </w:p>
    <w:p w14:paraId="0CB1B546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Толщина, мм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Не используется"/&gt;</w:t>
      </w:r>
    </w:p>
    <w:p w14:paraId="1883FCFD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BOARD_OUTLINE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1A8D33D5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BOARD_CUTOUT"</w:t>
      </w:r>
      <w:r w:rsidRPr="00EE3C8F">
        <w:rPr>
          <w:sz w:val="20"/>
          <w:szCs w:val="20"/>
          <w:lang w:val="en-US"/>
        </w:rPr>
        <w:tab/>
        <w:t>value="</w:t>
      </w:r>
    </w:p>
    <w:p w14:paraId="360A2E9F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"/&gt;</w:t>
      </w:r>
    </w:p>
    <w:p w14:paraId="3FAB651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DRILLED_HOLES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2D525A08" w14:textId="60A340EC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9779F5" w:rsidRPr="0023569E">
        <w:rPr>
          <w:lang w:val="en-US"/>
        </w:rPr>
        <w:t xml:space="preserve"> </w:t>
      </w:r>
      <w:r w:rsidR="009779F5" w:rsidRPr="009779F5">
        <w:rPr>
          <w:sz w:val="20"/>
          <w:szCs w:val="20"/>
          <w:lang w:val="en-US"/>
        </w:rPr>
        <w:t>property</w:t>
      </w:r>
      <w:r w:rsidRPr="00EE3C8F">
        <w:rPr>
          <w:sz w:val="20"/>
          <w:szCs w:val="20"/>
          <w:lang w:val="en-US"/>
        </w:rPr>
        <w:t>&gt;</w:t>
      </w:r>
    </w:p>
    <w:p w14:paraId="4B54B89A" w14:textId="3DFAADE5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9779F5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>&gt;</w:t>
      </w:r>
    </w:p>
    <w:p w14:paraId="0C3AC1A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proofErr w:type="gramStart"/>
      <w:r w:rsidRPr="00EE3C8F">
        <w:rPr>
          <w:sz w:val="20"/>
          <w:szCs w:val="20"/>
          <w:lang w:val="en-US"/>
        </w:rPr>
        <w:t>&lt;!--</w:t>
      </w:r>
      <w:proofErr w:type="gramEnd"/>
      <w:r w:rsidRPr="00EE3C8F">
        <w:rPr>
          <w:sz w:val="20"/>
          <w:szCs w:val="20"/>
          <w:lang w:val="en-US"/>
        </w:rPr>
        <w:t xml:space="preserve"> N - </w:t>
      </w:r>
      <w:r w:rsidRPr="00EE3C8F">
        <w:rPr>
          <w:sz w:val="20"/>
          <w:szCs w:val="20"/>
        </w:rPr>
        <w:t>блоков</w:t>
      </w:r>
      <w:r w:rsidRPr="00EE3C8F">
        <w:rPr>
          <w:sz w:val="20"/>
          <w:szCs w:val="20"/>
          <w:lang w:val="en-US"/>
        </w:rPr>
        <w:t xml:space="preserve"> --&gt;</w:t>
      </w:r>
    </w:p>
    <w:p w14:paraId="452468CE" w14:textId="1F978CCC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9779F5" w:rsidRPr="009779F5">
        <w:rPr>
          <w:sz w:val="20"/>
          <w:szCs w:val="20"/>
          <w:lang w:val="en-US"/>
        </w:rPr>
        <w:t xml:space="preserve"> component</w:t>
      </w:r>
      <w:r w:rsidRPr="00EE3C8F">
        <w:rPr>
          <w:sz w:val="20"/>
          <w:szCs w:val="20"/>
          <w:lang w:val="en-US"/>
        </w:rPr>
        <w:tab/>
        <w:t>ID="</w:t>
      </w:r>
      <w:proofErr w:type="spellStart"/>
      <w:r w:rsidRPr="00512E1D">
        <w:rPr>
          <w:sz w:val="20"/>
          <w:szCs w:val="20"/>
          <w:lang w:val="en-US"/>
        </w:rPr>
        <w:t>Раздел_Сп</w:t>
      </w:r>
      <w:proofErr w:type="spellEnd"/>
      <w:r w:rsidRPr="00EE3C8F">
        <w:rPr>
          <w:sz w:val="20"/>
          <w:szCs w:val="20"/>
          <w:lang w:val="en-US"/>
        </w:rPr>
        <w:t>"&gt;</w:t>
      </w:r>
    </w:p>
    <w:p w14:paraId="20D57CB5" w14:textId="36D1EFFF" w:rsidR="00A97689" w:rsidRPr="0023569E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proofErr w:type="gramStart"/>
      <w:r w:rsidRPr="0023569E">
        <w:rPr>
          <w:sz w:val="20"/>
          <w:szCs w:val="20"/>
        </w:rPr>
        <w:t>&lt;</w:t>
      </w:r>
      <w:r w:rsidR="009779F5" w:rsidRPr="0023569E">
        <w:t xml:space="preserve"> </w:t>
      </w:r>
      <w:r w:rsidR="009779F5" w:rsidRPr="009779F5">
        <w:rPr>
          <w:sz w:val="20"/>
          <w:szCs w:val="20"/>
          <w:lang w:val="en-US"/>
        </w:rPr>
        <w:t>property</w:t>
      </w:r>
      <w:proofErr w:type="gramEnd"/>
      <w:r w:rsidRPr="0023569E">
        <w:rPr>
          <w:sz w:val="20"/>
          <w:szCs w:val="20"/>
        </w:rPr>
        <w:t>&gt;</w:t>
      </w:r>
    </w:p>
    <w:p w14:paraId="391DE560" w14:textId="77777777" w:rsidR="00A97689" w:rsidRPr="00CF6FD8" w:rsidRDefault="00A97689" w:rsidP="001674D3">
      <w:pPr>
        <w:spacing w:after="0" w:line="240" w:lineRule="auto"/>
        <w:rPr>
          <w:sz w:val="20"/>
          <w:szCs w:val="20"/>
        </w:rPr>
      </w:pPr>
      <w:r w:rsidRPr="0023569E">
        <w:rPr>
          <w:sz w:val="20"/>
          <w:szCs w:val="20"/>
        </w:rPr>
        <w:tab/>
      </w:r>
      <w:r w:rsidRPr="0023569E">
        <w:rPr>
          <w:sz w:val="20"/>
          <w:szCs w:val="20"/>
        </w:rPr>
        <w:tab/>
      </w:r>
      <w:r w:rsidRPr="0023569E">
        <w:rPr>
          <w:sz w:val="20"/>
          <w:szCs w:val="20"/>
        </w:rPr>
        <w:tab/>
      </w:r>
      <w:r w:rsidRPr="0023569E">
        <w:rPr>
          <w:sz w:val="20"/>
          <w:szCs w:val="20"/>
        </w:rPr>
        <w:tab/>
      </w:r>
      <w:r w:rsidRPr="00CF6FD8">
        <w:rPr>
          <w:sz w:val="20"/>
          <w:szCs w:val="20"/>
        </w:rPr>
        <w:t>&lt;</w:t>
      </w:r>
      <w:r w:rsidRPr="00B100F1">
        <w:rPr>
          <w:sz w:val="20"/>
          <w:szCs w:val="20"/>
          <w:lang w:val="en-US"/>
        </w:rPr>
        <w:t>attribute</w:t>
      </w:r>
      <w:r w:rsidRPr="00CF6FD8">
        <w:rPr>
          <w:sz w:val="20"/>
          <w:szCs w:val="20"/>
        </w:rPr>
        <w:t xml:space="preserve"> </w:t>
      </w:r>
      <w:r w:rsidRPr="00B100F1">
        <w:rPr>
          <w:sz w:val="20"/>
          <w:szCs w:val="20"/>
          <w:lang w:val="en-US"/>
        </w:rPr>
        <w:t>name</w:t>
      </w:r>
      <w:r w:rsidRPr="00CF6FD8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Раздел</w:t>
      </w:r>
      <w:r w:rsidRPr="00CF6FD8">
        <w:rPr>
          <w:sz w:val="20"/>
          <w:szCs w:val="20"/>
        </w:rPr>
        <w:t>_</w:t>
      </w:r>
      <w:r w:rsidRPr="00EE3C8F">
        <w:rPr>
          <w:sz w:val="20"/>
          <w:szCs w:val="20"/>
        </w:rPr>
        <w:t>Сп</w:t>
      </w:r>
      <w:proofErr w:type="spellEnd"/>
      <w:r w:rsidRPr="00CF6FD8">
        <w:rPr>
          <w:sz w:val="20"/>
          <w:szCs w:val="20"/>
        </w:rPr>
        <w:t>"</w:t>
      </w:r>
      <w:r w:rsidRPr="00CF6FD8">
        <w:rPr>
          <w:sz w:val="20"/>
          <w:szCs w:val="20"/>
        </w:rPr>
        <w:tab/>
      </w:r>
      <w:r w:rsidRPr="00B100F1">
        <w:rPr>
          <w:sz w:val="20"/>
          <w:szCs w:val="20"/>
          <w:lang w:val="en-US"/>
        </w:rPr>
        <w:t>value</w:t>
      </w:r>
      <w:r w:rsidRPr="00CF6FD8">
        <w:rPr>
          <w:sz w:val="20"/>
          <w:szCs w:val="20"/>
        </w:rPr>
        <w:t>="</w:t>
      </w:r>
      <w:r w:rsidRPr="00EE3C8F">
        <w:rPr>
          <w:sz w:val="20"/>
          <w:szCs w:val="20"/>
        </w:rPr>
        <w:t>ГОСТ</w:t>
      </w:r>
      <w:r w:rsidRPr="00CF6FD8">
        <w:rPr>
          <w:sz w:val="20"/>
          <w:szCs w:val="20"/>
        </w:rPr>
        <w:t xml:space="preserve"> 2.106 </w:t>
      </w:r>
      <w:r w:rsidRPr="00EE3C8F">
        <w:rPr>
          <w:sz w:val="20"/>
          <w:szCs w:val="20"/>
        </w:rPr>
        <w:t>раздел</w:t>
      </w:r>
      <w:r w:rsidRPr="00CF6FD8">
        <w:rPr>
          <w:sz w:val="20"/>
          <w:szCs w:val="20"/>
        </w:rPr>
        <w:t xml:space="preserve"> 3, </w:t>
      </w:r>
      <w:r w:rsidRPr="00EE3C8F">
        <w:rPr>
          <w:sz w:val="20"/>
          <w:szCs w:val="20"/>
        </w:rPr>
        <w:t>для</w:t>
      </w:r>
      <w:r w:rsidRPr="00CF6FD8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ПЭ</w:t>
      </w:r>
      <w:r w:rsidRPr="00CF6FD8">
        <w:rPr>
          <w:sz w:val="20"/>
          <w:szCs w:val="20"/>
        </w:rPr>
        <w:t xml:space="preserve">3 </w:t>
      </w:r>
      <w:r w:rsidRPr="00EE3C8F">
        <w:rPr>
          <w:sz w:val="20"/>
          <w:szCs w:val="20"/>
        </w:rPr>
        <w:t>используем</w:t>
      </w:r>
      <w:r w:rsidRPr="00CF6FD8">
        <w:rPr>
          <w:sz w:val="20"/>
          <w:szCs w:val="20"/>
        </w:rPr>
        <w:t xml:space="preserve"> - </w:t>
      </w:r>
      <w:r w:rsidRPr="00EE3C8F">
        <w:rPr>
          <w:sz w:val="20"/>
          <w:szCs w:val="20"/>
        </w:rPr>
        <w:t>Прочие</w:t>
      </w:r>
      <w:r w:rsidRPr="00CF6FD8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изделия</w:t>
      </w:r>
      <w:r w:rsidRPr="00CF6FD8">
        <w:rPr>
          <w:sz w:val="20"/>
          <w:szCs w:val="20"/>
        </w:rPr>
        <w:t>"/&gt;</w:t>
      </w:r>
    </w:p>
    <w:p w14:paraId="4AF56180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CF6FD8">
        <w:rPr>
          <w:sz w:val="20"/>
          <w:szCs w:val="20"/>
        </w:rPr>
        <w:tab/>
      </w:r>
      <w:r w:rsidRPr="00CF6FD8">
        <w:rPr>
          <w:sz w:val="20"/>
          <w:szCs w:val="20"/>
        </w:rPr>
        <w:tab/>
      </w:r>
      <w:r w:rsidRPr="00CF6FD8">
        <w:rPr>
          <w:sz w:val="20"/>
          <w:szCs w:val="20"/>
        </w:rPr>
        <w:tab/>
      </w:r>
      <w:r w:rsidRPr="00CF6FD8">
        <w:rPr>
          <w:sz w:val="20"/>
          <w:szCs w:val="20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Fitted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если 1 значит элемент используется в исполнении"/&gt;</w:t>
      </w:r>
    </w:p>
    <w:p w14:paraId="42AA4C3C" w14:textId="77777777" w:rsidR="00A97689" w:rsidRPr="002B1B46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DM_PhysicalDesignator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Позиционное обозначение пример С11, С - группа по ГОСТ 2.710; 11 - Номер. Возможно</w:t>
      </w:r>
      <w:r w:rsidRPr="002B1B46">
        <w:rPr>
          <w:sz w:val="20"/>
          <w:szCs w:val="20"/>
          <w:lang w:val="en-US"/>
        </w:rPr>
        <w:t xml:space="preserve"> 1 - 9999"/&gt;</w:t>
      </w:r>
    </w:p>
    <w:p w14:paraId="1A3B6062" w14:textId="77777777" w:rsidR="00A97689" w:rsidRPr="003D327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2B1B46">
        <w:rPr>
          <w:sz w:val="20"/>
          <w:szCs w:val="20"/>
          <w:lang w:val="en-US"/>
        </w:rPr>
        <w:tab/>
      </w:r>
      <w:r w:rsidRPr="002B1B46">
        <w:rPr>
          <w:sz w:val="20"/>
          <w:szCs w:val="20"/>
          <w:lang w:val="en-US"/>
        </w:rPr>
        <w:tab/>
      </w:r>
      <w:r w:rsidRPr="002B1B46">
        <w:rPr>
          <w:sz w:val="20"/>
          <w:szCs w:val="20"/>
          <w:lang w:val="en-US"/>
        </w:rPr>
        <w:tab/>
      </w:r>
      <w:r w:rsidRPr="002B1B46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>&lt;attribute name="Product code"</w:t>
      </w:r>
      <w:r w:rsidRPr="003D327F">
        <w:rPr>
          <w:sz w:val="20"/>
          <w:szCs w:val="20"/>
          <w:lang w:val="en-US"/>
        </w:rPr>
        <w:tab/>
        <w:t>value="</w:t>
      </w:r>
      <w:r>
        <w:rPr>
          <w:sz w:val="20"/>
          <w:szCs w:val="20"/>
        </w:rPr>
        <w:t>Код</w:t>
      </w:r>
      <w:r w:rsidRPr="003D327F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продукции</w:t>
      </w:r>
      <w:r w:rsidRPr="003D327F">
        <w:rPr>
          <w:sz w:val="20"/>
          <w:szCs w:val="20"/>
          <w:lang w:val="en-US"/>
        </w:rPr>
        <w:t xml:space="preserve">, </w:t>
      </w:r>
      <w:r w:rsidRPr="00EE3C8F">
        <w:rPr>
          <w:sz w:val="20"/>
          <w:szCs w:val="20"/>
        </w:rPr>
        <w:t>ВП</w:t>
      </w:r>
      <w:r w:rsidRPr="003D327F">
        <w:rPr>
          <w:sz w:val="20"/>
          <w:szCs w:val="20"/>
          <w:lang w:val="en-US"/>
        </w:rPr>
        <w:t xml:space="preserve"> "/&gt;</w:t>
      </w:r>
    </w:p>
    <w:p w14:paraId="72ED471F" w14:textId="77777777" w:rsidR="00A97689" w:rsidRPr="003D327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  <w:t>&lt;attribute name="Manufacturer"</w:t>
      </w:r>
      <w:r w:rsidRPr="003D327F">
        <w:rPr>
          <w:sz w:val="20"/>
          <w:szCs w:val="20"/>
          <w:lang w:val="en-US"/>
        </w:rPr>
        <w:tab/>
        <w:t>value="</w:t>
      </w:r>
      <w:r w:rsidRPr="006D0A84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Производитель</w:t>
      </w:r>
      <w:r w:rsidRPr="003D327F">
        <w:rPr>
          <w:sz w:val="20"/>
          <w:szCs w:val="20"/>
          <w:lang w:val="en-US"/>
        </w:rPr>
        <w:t xml:space="preserve">, </w:t>
      </w:r>
      <w:r w:rsidRPr="00EE3C8F">
        <w:rPr>
          <w:sz w:val="20"/>
          <w:szCs w:val="20"/>
        </w:rPr>
        <w:t>ВП</w:t>
      </w:r>
      <w:r w:rsidRPr="003D327F">
        <w:rPr>
          <w:sz w:val="20"/>
          <w:szCs w:val="20"/>
          <w:lang w:val="en-US"/>
        </w:rPr>
        <w:t xml:space="preserve"> "/&gt;</w:t>
      </w: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</w:r>
      <w:r w:rsidRPr="003D327F">
        <w:rPr>
          <w:sz w:val="20"/>
          <w:szCs w:val="20"/>
          <w:lang w:val="en-US"/>
        </w:rPr>
        <w:tab/>
      </w:r>
    </w:p>
    <w:p w14:paraId="13CE60F5" w14:textId="77777777" w:rsidR="00A97689" w:rsidRPr="00EE3C8F" w:rsidRDefault="00A97689" w:rsidP="001674D3">
      <w:pPr>
        <w:spacing w:after="0" w:line="240" w:lineRule="auto"/>
        <w:ind w:left="2124" w:firstLine="708"/>
        <w:rPr>
          <w:sz w:val="20"/>
          <w:szCs w:val="20"/>
        </w:rPr>
      </w:pP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Наименова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Столбец наименования"/&gt;</w:t>
      </w:r>
    </w:p>
    <w:p w14:paraId="6F6A51AC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Part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umber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Обозначение документа на поставку, ВП"/&gt;</w:t>
      </w:r>
    </w:p>
    <w:p w14:paraId="5CCC15F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GUID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1C728C1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ootprint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71759B35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X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47D03152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Y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1900F46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Z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54ABDBB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Layer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601806D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Rotation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14CA60E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StandOff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32F39997" w14:textId="528F947C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9779F5" w:rsidRPr="009779F5">
        <w:rPr>
          <w:sz w:val="20"/>
          <w:szCs w:val="20"/>
          <w:lang w:val="en-US"/>
        </w:rPr>
        <w:t xml:space="preserve"> property</w:t>
      </w:r>
      <w:r w:rsidR="009779F5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46580761" w14:textId="6FCA3C1E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9779F5" w:rsidRPr="009779F5">
        <w:rPr>
          <w:sz w:val="20"/>
          <w:szCs w:val="20"/>
          <w:lang w:val="en-US"/>
        </w:rPr>
        <w:t xml:space="preserve"> component</w:t>
      </w:r>
      <w:r w:rsidR="009779F5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3A1FDFB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>&lt;/references&gt;</w:t>
      </w:r>
    </w:p>
    <w:p w14:paraId="73D55FC4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>&lt;/configuration&gt;</w:t>
      </w:r>
    </w:p>
    <w:p w14:paraId="5BC7D39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proofErr w:type="gramStart"/>
      <w:r w:rsidRPr="00EE3C8F">
        <w:rPr>
          <w:sz w:val="20"/>
          <w:szCs w:val="20"/>
          <w:lang w:val="en-US"/>
        </w:rPr>
        <w:t>&lt;!--</w:t>
      </w:r>
      <w:proofErr w:type="gramEnd"/>
      <w:r w:rsidRPr="00EE3C8F">
        <w:rPr>
          <w:sz w:val="20"/>
          <w:szCs w:val="20"/>
          <w:lang w:val="en-US"/>
        </w:rPr>
        <w:t xml:space="preserve"> -01 </w:t>
      </w:r>
      <w:r w:rsidRPr="00EE3C8F">
        <w:rPr>
          <w:sz w:val="20"/>
          <w:szCs w:val="20"/>
        </w:rPr>
        <w:t>из</w:t>
      </w:r>
      <w:r w:rsidRPr="00EE3C8F">
        <w:rPr>
          <w:sz w:val="20"/>
          <w:szCs w:val="20"/>
          <w:lang w:val="en-US"/>
        </w:rPr>
        <w:t xml:space="preserve"> 2 --&gt;</w:t>
      </w:r>
    </w:p>
    <w:p w14:paraId="1C0C5B2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lastRenderedPageBreak/>
        <w:tab/>
        <w:t>&lt;configuration</w:t>
      </w:r>
      <w:r w:rsidRPr="00EE3C8F">
        <w:rPr>
          <w:sz w:val="20"/>
          <w:szCs w:val="20"/>
          <w:lang w:val="en-US"/>
        </w:rPr>
        <w:tab/>
        <w:t>name="-01"&gt;</w:t>
      </w:r>
    </w:p>
    <w:p w14:paraId="2111120D" w14:textId="77777777" w:rsidR="00A97689" w:rsidRPr="0023569E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23569E">
        <w:rPr>
          <w:sz w:val="20"/>
          <w:szCs w:val="20"/>
        </w:rPr>
        <w:t>&lt;</w:t>
      </w:r>
      <w:r w:rsidRPr="00EE3C8F">
        <w:rPr>
          <w:sz w:val="20"/>
          <w:szCs w:val="20"/>
          <w:lang w:val="en-US"/>
        </w:rPr>
        <w:t>attribute</w:t>
      </w:r>
      <w:r w:rsidRPr="0023569E">
        <w:rPr>
          <w:sz w:val="20"/>
          <w:szCs w:val="20"/>
        </w:rPr>
        <w:t xml:space="preserve"> </w:t>
      </w:r>
      <w:r w:rsidRPr="00EE3C8F">
        <w:rPr>
          <w:sz w:val="20"/>
          <w:szCs w:val="20"/>
          <w:lang w:val="en-US"/>
        </w:rPr>
        <w:t>name</w:t>
      </w:r>
      <w:r w:rsidRPr="0023569E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Раздел</w:t>
      </w:r>
      <w:r w:rsidRPr="0023569E">
        <w:rPr>
          <w:sz w:val="20"/>
          <w:szCs w:val="20"/>
        </w:rPr>
        <w:t>_</w:t>
      </w:r>
      <w:r w:rsidRPr="00EE3C8F">
        <w:rPr>
          <w:sz w:val="20"/>
          <w:szCs w:val="20"/>
        </w:rPr>
        <w:t>Сп</w:t>
      </w:r>
      <w:proofErr w:type="spellEnd"/>
      <w:r w:rsidRPr="0023569E">
        <w:rPr>
          <w:sz w:val="20"/>
          <w:szCs w:val="20"/>
        </w:rPr>
        <w:t>"</w:t>
      </w:r>
      <w:r w:rsidRPr="0023569E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value</w:t>
      </w:r>
      <w:r w:rsidRPr="0023569E">
        <w:rPr>
          <w:sz w:val="20"/>
          <w:szCs w:val="20"/>
        </w:rPr>
        <w:t>="</w:t>
      </w:r>
      <w:r w:rsidRPr="00EE3C8F">
        <w:rPr>
          <w:sz w:val="20"/>
          <w:szCs w:val="20"/>
        </w:rPr>
        <w:t>Сборочные</w:t>
      </w:r>
      <w:r w:rsidRPr="0023569E">
        <w:rPr>
          <w:sz w:val="20"/>
          <w:szCs w:val="20"/>
        </w:rPr>
        <w:t xml:space="preserve"> </w:t>
      </w:r>
      <w:r w:rsidRPr="00EE3C8F">
        <w:rPr>
          <w:sz w:val="20"/>
          <w:szCs w:val="20"/>
        </w:rPr>
        <w:t>единицы</w:t>
      </w:r>
      <w:r w:rsidRPr="0023569E">
        <w:rPr>
          <w:sz w:val="20"/>
          <w:szCs w:val="20"/>
        </w:rPr>
        <w:t>"/&gt;</w:t>
      </w:r>
    </w:p>
    <w:p w14:paraId="26EE4960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23569E">
        <w:rPr>
          <w:sz w:val="20"/>
          <w:szCs w:val="20"/>
        </w:rPr>
        <w:tab/>
      </w:r>
      <w:r w:rsidRPr="0023569E">
        <w:rPr>
          <w:sz w:val="20"/>
          <w:szCs w:val="20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Тип_документа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Рабочая документация"/&gt;</w:t>
      </w:r>
    </w:p>
    <w:p w14:paraId="1E81BAC0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Вид_документа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Файл проекта печатной платы"/&gt;</w:t>
      </w:r>
    </w:p>
    <w:p w14:paraId="71E6072D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Дата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изменения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20AE48B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Дата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изменения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ПЭ</w:t>
      </w:r>
      <w:r w:rsidRPr="00EE3C8F">
        <w:rPr>
          <w:sz w:val="20"/>
          <w:szCs w:val="20"/>
          <w:lang w:val="en-US"/>
        </w:rPr>
        <w:t>3"</w:t>
      </w:r>
      <w:r w:rsidRPr="00EE3C8F">
        <w:rPr>
          <w:sz w:val="20"/>
          <w:szCs w:val="20"/>
          <w:lang w:val="en-US"/>
        </w:rPr>
        <w:tab/>
        <w:t>value=""/&gt;</w:t>
      </w:r>
    </w:p>
    <w:p w14:paraId="5928D95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Дата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изменения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0F25D8C9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Код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документа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Т</w:t>
      </w:r>
      <w:r w:rsidRPr="00EE3C8F">
        <w:rPr>
          <w:sz w:val="20"/>
          <w:szCs w:val="20"/>
          <w:lang w:val="en-US"/>
        </w:rPr>
        <w:t>6</w:t>
      </w:r>
      <w:r w:rsidRPr="00EE3C8F">
        <w:rPr>
          <w:sz w:val="20"/>
          <w:szCs w:val="20"/>
        </w:rPr>
        <w:t>М</w:t>
      </w:r>
      <w:r w:rsidRPr="00EE3C8F">
        <w:rPr>
          <w:sz w:val="20"/>
          <w:szCs w:val="20"/>
          <w:lang w:val="en-US"/>
        </w:rPr>
        <w:t>"/&gt;</w:t>
      </w:r>
    </w:p>
    <w:p w14:paraId="39FA612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Литера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556CD4C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Литера</w:t>
      </w:r>
      <w:r w:rsidRPr="00EE3C8F">
        <w:rPr>
          <w:sz w:val="20"/>
          <w:szCs w:val="20"/>
          <w:lang w:val="en-US"/>
        </w:rPr>
        <w:t>2"</w:t>
      </w:r>
      <w:r w:rsidRPr="00EE3C8F">
        <w:rPr>
          <w:sz w:val="20"/>
          <w:szCs w:val="20"/>
          <w:lang w:val="en-US"/>
        </w:rPr>
        <w:tab/>
        <w:t>value=""/&gt;</w:t>
      </w:r>
    </w:p>
    <w:p w14:paraId="4B2AB892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Литера3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40F78551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Наименование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Плата объединительная (ПО)"/&gt;</w:t>
      </w:r>
    </w:p>
    <w:p w14:paraId="72C24AD1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Наименование_PCB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Плата печатная"/&gt;</w:t>
      </w:r>
    </w:p>
    <w:p w14:paraId="22BD1E53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Номер_документа_изменение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4C412D4B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Номер_документа_изменение_ПЭ3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7B737999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Номер_документа_изменение_СП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180CDD3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Обозначе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687281.800"/&gt;</w:t>
      </w:r>
    </w:p>
    <w:p w14:paraId="4090545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Обозначение</w:t>
      </w:r>
      <w:r w:rsidRPr="00EE3C8F">
        <w:rPr>
          <w:sz w:val="20"/>
          <w:szCs w:val="20"/>
          <w:lang w:val="en-US"/>
        </w:rPr>
        <w:t>_PCB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687254.802"/&gt;</w:t>
      </w:r>
    </w:p>
    <w:p w14:paraId="7C0045A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</w:rPr>
        <w:t>Перв</w:t>
      </w:r>
      <w:proofErr w:type="spellEnd"/>
      <w:r w:rsidRPr="00EE3C8F">
        <w:rPr>
          <w:sz w:val="20"/>
          <w:szCs w:val="20"/>
          <w:lang w:val="en-US"/>
        </w:rPr>
        <w:t>.</w:t>
      </w:r>
      <w:proofErr w:type="spellStart"/>
      <w:r w:rsidRPr="00EE3C8F">
        <w:rPr>
          <w:sz w:val="20"/>
          <w:szCs w:val="20"/>
        </w:rPr>
        <w:t>Примен</w:t>
      </w:r>
      <w:proofErr w:type="spellEnd"/>
      <w:r w:rsidRPr="00EE3C8F">
        <w:rPr>
          <w:sz w:val="20"/>
          <w:szCs w:val="20"/>
          <w:lang w:val="en-US"/>
        </w:rPr>
        <w:t>.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469566.001"/&gt;</w:t>
      </w:r>
    </w:p>
    <w:p w14:paraId="317CEC6A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орядковый_номер_изменения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208662C5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Порядковый_номер_изменения_ПЭ3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5E87E540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Порядковый_номер_изменения_СП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1E729F3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Примеч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2E53E2F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роек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proofErr w:type="spellStart"/>
      <w:r w:rsidRPr="00EE3C8F">
        <w:rPr>
          <w:sz w:val="20"/>
          <w:szCs w:val="20"/>
        </w:rPr>
        <w:t>САВиП</w:t>
      </w:r>
      <w:proofErr w:type="spellEnd"/>
      <w:r w:rsidRPr="00EE3C8F">
        <w:rPr>
          <w:sz w:val="20"/>
          <w:szCs w:val="20"/>
          <w:lang w:val="en-US"/>
        </w:rPr>
        <w:t>"/&gt;</w:t>
      </w:r>
    </w:p>
    <w:p w14:paraId="6336141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Раздел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Документация</w:t>
      </w:r>
      <w:r w:rsidRPr="00EE3C8F">
        <w:rPr>
          <w:sz w:val="20"/>
          <w:szCs w:val="20"/>
          <w:lang w:val="en-US"/>
        </w:rPr>
        <w:t>"/&gt;</w:t>
      </w:r>
    </w:p>
    <w:p w14:paraId="2CAD7659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Указания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измене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15A1EC75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Указания_изменение_ПЭ3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7FF8F9D9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</w:t>
      </w:r>
      <w:proofErr w:type="spellStart"/>
      <w:r w:rsidRPr="00EE3C8F">
        <w:rPr>
          <w:sz w:val="20"/>
          <w:szCs w:val="20"/>
        </w:rPr>
        <w:t>Указания_изменение_СП</w:t>
      </w:r>
      <w:proofErr w:type="spellEnd"/>
      <w:r w:rsidRPr="00EE3C8F">
        <w:rPr>
          <w:sz w:val="20"/>
          <w:szCs w:val="20"/>
        </w:rPr>
        <w:t>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"/&gt;</w:t>
      </w:r>
    </w:p>
    <w:p w14:paraId="0D9606A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>_PCB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А</w:t>
      </w:r>
      <w:r w:rsidRPr="00EE3C8F">
        <w:rPr>
          <w:sz w:val="20"/>
          <w:szCs w:val="20"/>
          <w:lang w:val="en-US"/>
        </w:rPr>
        <w:t>4"/&gt;</w:t>
      </w:r>
    </w:p>
    <w:p w14:paraId="4F88E74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Характер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работы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521DE07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Шифр</w:t>
      </w:r>
      <w:r w:rsidRPr="00EE3C8F">
        <w:rPr>
          <w:sz w:val="20"/>
          <w:szCs w:val="20"/>
          <w:lang w:val="en-US"/>
        </w:rPr>
        <w:t>_PCB"</w:t>
      </w:r>
      <w:r w:rsidRPr="00EE3C8F">
        <w:rPr>
          <w:sz w:val="20"/>
          <w:szCs w:val="20"/>
          <w:lang w:val="en-US"/>
        </w:rPr>
        <w:tab/>
        <w:t>value=""/&gt;</w:t>
      </w:r>
    </w:p>
    <w:p w14:paraId="5F3831B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Доп</w:t>
      </w:r>
      <w:proofErr w:type="spellEnd"/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графа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"/&gt;</w:t>
      </w:r>
    </w:p>
    <w:p w14:paraId="09D8B53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Н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контр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Корнева</w:t>
      </w:r>
      <w:r w:rsidRPr="00EE3C8F">
        <w:rPr>
          <w:sz w:val="20"/>
          <w:szCs w:val="20"/>
          <w:lang w:val="en-US"/>
        </w:rPr>
        <w:t>"/&gt;</w:t>
      </w:r>
    </w:p>
    <w:p w14:paraId="59ADCAFD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Пров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proofErr w:type="spellStart"/>
      <w:r w:rsidRPr="00EE3C8F">
        <w:rPr>
          <w:sz w:val="20"/>
          <w:szCs w:val="20"/>
        </w:rPr>
        <w:t>Десинов</w:t>
      </w:r>
      <w:proofErr w:type="spellEnd"/>
      <w:r w:rsidRPr="00EE3C8F">
        <w:rPr>
          <w:sz w:val="20"/>
          <w:szCs w:val="20"/>
          <w:lang w:val="en-US"/>
        </w:rPr>
        <w:t>"/&gt;</w:t>
      </w:r>
    </w:p>
    <w:p w14:paraId="7B511FF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Пров</w:t>
      </w:r>
      <w:r w:rsidRPr="00EE3C8F">
        <w:rPr>
          <w:sz w:val="20"/>
          <w:szCs w:val="20"/>
          <w:lang w:val="en-US"/>
        </w:rPr>
        <w:t>_P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Васильев</w:t>
      </w:r>
      <w:r w:rsidRPr="00EE3C8F">
        <w:rPr>
          <w:sz w:val="20"/>
          <w:szCs w:val="20"/>
          <w:lang w:val="en-US"/>
        </w:rPr>
        <w:t>"/&gt;</w:t>
      </w:r>
    </w:p>
    <w:p w14:paraId="7244B26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Разраб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Ражева</w:t>
      </w:r>
      <w:r w:rsidRPr="00EE3C8F">
        <w:rPr>
          <w:sz w:val="20"/>
          <w:szCs w:val="20"/>
          <w:lang w:val="en-US"/>
        </w:rPr>
        <w:t>"/&gt;</w:t>
      </w:r>
    </w:p>
    <w:p w14:paraId="507C171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Разраб</w:t>
      </w:r>
      <w:proofErr w:type="spellEnd"/>
      <w:r w:rsidRPr="00EE3C8F">
        <w:rPr>
          <w:sz w:val="20"/>
          <w:szCs w:val="20"/>
          <w:lang w:val="en-US"/>
        </w:rPr>
        <w:t>_P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Юрин</w:t>
      </w:r>
      <w:r w:rsidRPr="00EE3C8F">
        <w:rPr>
          <w:sz w:val="20"/>
          <w:szCs w:val="20"/>
          <w:lang w:val="en-US"/>
        </w:rPr>
        <w:t>"/&gt;</w:t>
      </w:r>
    </w:p>
    <w:p w14:paraId="438FB8AF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Утв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proofErr w:type="spellStart"/>
      <w:r w:rsidRPr="00EE3C8F">
        <w:rPr>
          <w:sz w:val="20"/>
          <w:szCs w:val="20"/>
        </w:rPr>
        <w:t>Гульцов</w:t>
      </w:r>
      <w:proofErr w:type="spellEnd"/>
      <w:r w:rsidRPr="00EE3C8F">
        <w:rPr>
          <w:sz w:val="20"/>
          <w:szCs w:val="20"/>
          <w:lang w:val="en-US"/>
        </w:rPr>
        <w:t>"/&gt;</w:t>
      </w:r>
    </w:p>
    <w:p w14:paraId="7BACE2C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>&lt;references&gt;</w:t>
      </w:r>
    </w:p>
    <w:p w14:paraId="3285820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proofErr w:type="gramStart"/>
      <w:r w:rsidRPr="00EE3C8F">
        <w:rPr>
          <w:sz w:val="20"/>
          <w:szCs w:val="20"/>
          <w:lang w:val="en-US"/>
        </w:rPr>
        <w:t>&lt;!--</w:t>
      </w:r>
      <w:proofErr w:type="gramEnd"/>
      <w:r w:rsidRPr="00EE3C8F">
        <w:rPr>
          <w:sz w:val="20"/>
          <w:szCs w:val="20"/>
          <w:lang w:val="en-US"/>
        </w:rPr>
        <w:t xml:space="preserve"> N - </w:t>
      </w:r>
      <w:r w:rsidRPr="00EE3C8F">
        <w:rPr>
          <w:sz w:val="20"/>
          <w:szCs w:val="20"/>
        </w:rPr>
        <w:t>блоков</w:t>
      </w:r>
      <w:r w:rsidRPr="00EE3C8F">
        <w:rPr>
          <w:sz w:val="20"/>
          <w:szCs w:val="20"/>
          <w:lang w:val="en-US"/>
        </w:rPr>
        <w:t xml:space="preserve"> --&gt;</w:t>
      </w:r>
    </w:p>
    <w:p w14:paraId="46DB13C0" w14:textId="18EEC02E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047CE1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ab/>
        <w:t>ID="</w:t>
      </w:r>
      <w:r w:rsidRPr="00843079">
        <w:rPr>
          <w:sz w:val="20"/>
          <w:szCs w:val="20"/>
        </w:rPr>
        <w:t>Раздел</w:t>
      </w:r>
      <w:r w:rsidRPr="00843079">
        <w:rPr>
          <w:sz w:val="20"/>
          <w:szCs w:val="20"/>
          <w:lang w:val="en-US"/>
        </w:rPr>
        <w:t>_</w:t>
      </w:r>
      <w:proofErr w:type="spellStart"/>
      <w:r w:rsidRPr="00843079">
        <w:rPr>
          <w:sz w:val="20"/>
          <w:szCs w:val="20"/>
        </w:rPr>
        <w:t>Сп</w:t>
      </w:r>
      <w:proofErr w:type="spellEnd"/>
      <w:r w:rsidRPr="00EE3C8F">
        <w:rPr>
          <w:sz w:val="20"/>
          <w:szCs w:val="20"/>
          <w:lang w:val="en-US"/>
        </w:rPr>
        <w:t>"&gt;</w:t>
      </w:r>
    </w:p>
    <w:p w14:paraId="5D917D39" w14:textId="43998F8F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047CE1" w:rsidRPr="00047CE1">
        <w:rPr>
          <w:sz w:val="20"/>
          <w:szCs w:val="20"/>
          <w:lang w:val="en-US"/>
        </w:rPr>
        <w:t xml:space="preserve"> </w:t>
      </w:r>
      <w:r w:rsidR="00047CE1" w:rsidRPr="009779F5">
        <w:rPr>
          <w:sz w:val="20"/>
          <w:szCs w:val="20"/>
          <w:lang w:val="en-US"/>
        </w:rPr>
        <w:t>property</w:t>
      </w:r>
      <w:r w:rsidR="00047CE1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317DD0B2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Раздел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Сп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Документация</w:t>
      </w:r>
      <w:r w:rsidRPr="00EE3C8F">
        <w:rPr>
          <w:sz w:val="20"/>
          <w:szCs w:val="20"/>
          <w:lang w:val="en-US"/>
        </w:rPr>
        <w:t>"/&gt;</w:t>
      </w:r>
    </w:p>
    <w:p w14:paraId="42BC001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itted"</w:t>
      </w:r>
      <w:r w:rsidRPr="00EE3C8F">
        <w:rPr>
          <w:sz w:val="20"/>
          <w:szCs w:val="20"/>
          <w:lang w:val="en-US"/>
        </w:rPr>
        <w:tab/>
        <w:t>value="1"/&gt;</w:t>
      </w:r>
    </w:p>
    <w:p w14:paraId="415CAB34" w14:textId="77777777" w:rsidR="00A97689" w:rsidRPr="0023569E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23569E">
        <w:rPr>
          <w:sz w:val="20"/>
          <w:szCs w:val="20"/>
          <w:lang w:val="en-US"/>
        </w:rPr>
        <w:t>&lt;</w:t>
      </w:r>
      <w:r w:rsidRPr="00EE3C8F">
        <w:rPr>
          <w:sz w:val="20"/>
          <w:szCs w:val="20"/>
          <w:lang w:val="en-US"/>
        </w:rPr>
        <w:t>attribute</w:t>
      </w:r>
      <w:r w:rsidRPr="0023569E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name</w:t>
      </w:r>
      <w:r w:rsidRPr="0023569E">
        <w:rPr>
          <w:sz w:val="20"/>
          <w:szCs w:val="20"/>
          <w:lang w:val="en-US"/>
        </w:rPr>
        <w:t>="</w:t>
      </w:r>
      <w:r w:rsidRPr="00EE3C8F">
        <w:rPr>
          <w:sz w:val="20"/>
          <w:szCs w:val="20"/>
        </w:rPr>
        <w:t>Наименование</w:t>
      </w:r>
      <w:r w:rsidRPr="0023569E">
        <w:rPr>
          <w:sz w:val="20"/>
          <w:szCs w:val="20"/>
          <w:lang w:val="en-US"/>
        </w:rPr>
        <w:t>"</w:t>
      </w:r>
      <w:r w:rsidRPr="0023569E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>value</w:t>
      </w:r>
      <w:r w:rsidRPr="0023569E">
        <w:rPr>
          <w:sz w:val="20"/>
          <w:szCs w:val="20"/>
          <w:lang w:val="en-US"/>
        </w:rPr>
        <w:t>="</w:t>
      </w:r>
      <w:r w:rsidRPr="00EE3C8F">
        <w:rPr>
          <w:sz w:val="20"/>
          <w:szCs w:val="20"/>
        </w:rPr>
        <w:t>Сборочный</w:t>
      </w:r>
      <w:r w:rsidRPr="0023569E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чертеж</w:t>
      </w:r>
      <w:r w:rsidRPr="0023569E">
        <w:rPr>
          <w:sz w:val="20"/>
          <w:szCs w:val="20"/>
          <w:lang w:val="en-US"/>
        </w:rPr>
        <w:t>"/&gt;</w:t>
      </w:r>
    </w:p>
    <w:p w14:paraId="1B20C7DA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23569E">
        <w:rPr>
          <w:sz w:val="20"/>
          <w:szCs w:val="20"/>
          <w:lang w:val="en-US"/>
        </w:rPr>
        <w:tab/>
      </w:r>
      <w:r w:rsidRPr="0023569E">
        <w:rPr>
          <w:sz w:val="20"/>
          <w:szCs w:val="20"/>
          <w:lang w:val="en-US"/>
        </w:rPr>
        <w:tab/>
      </w:r>
      <w:r w:rsidRPr="0023569E">
        <w:rPr>
          <w:sz w:val="20"/>
          <w:szCs w:val="20"/>
          <w:lang w:val="en-US"/>
        </w:rPr>
        <w:tab/>
      </w:r>
      <w:r w:rsidRPr="0023569E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>&lt;attribute name="</w:t>
      </w:r>
      <w:r w:rsidRPr="00EE3C8F">
        <w:rPr>
          <w:sz w:val="20"/>
          <w:szCs w:val="20"/>
        </w:rPr>
        <w:t>Обозначе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687281.800</w:t>
      </w:r>
      <w:r w:rsidRPr="00EE3C8F">
        <w:rPr>
          <w:sz w:val="20"/>
          <w:szCs w:val="20"/>
        </w:rPr>
        <w:t>СБ</w:t>
      </w:r>
      <w:r w:rsidRPr="00EE3C8F">
        <w:rPr>
          <w:sz w:val="20"/>
          <w:szCs w:val="20"/>
          <w:lang w:val="en-US"/>
        </w:rPr>
        <w:t>"/&gt;</w:t>
      </w:r>
    </w:p>
    <w:p w14:paraId="539FC77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Код</w:t>
      </w:r>
      <w:r w:rsidRPr="00EE3C8F">
        <w:rPr>
          <w:sz w:val="20"/>
          <w:szCs w:val="20"/>
          <w:lang w:val="en-US"/>
        </w:rPr>
        <w:t>_</w:t>
      </w:r>
      <w:r w:rsidRPr="00EE3C8F">
        <w:rPr>
          <w:sz w:val="20"/>
          <w:szCs w:val="20"/>
        </w:rPr>
        <w:t>документа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Б</w:t>
      </w:r>
      <w:r w:rsidRPr="00EE3C8F">
        <w:rPr>
          <w:sz w:val="20"/>
          <w:szCs w:val="20"/>
          <w:lang w:val="en-US"/>
        </w:rPr>
        <w:t>"/&gt;</w:t>
      </w:r>
    </w:p>
    <w:p w14:paraId="33B509B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*)"/&gt;</w:t>
      </w:r>
    </w:p>
    <w:p w14:paraId="43416168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Примеч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 xml:space="preserve">value="*) </w:t>
      </w:r>
      <w:r w:rsidRPr="00EE3C8F">
        <w:rPr>
          <w:sz w:val="20"/>
          <w:szCs w:val="20"/>
        </w:rPr>
        <w:t>А</w:t>
      </w:r>
      <w:r w:rsidRPr="00EE3C8F">
        <w:rPr>
          <w:sz w:val="20"/>
          <w:szCs w:val="20"/>
          <w:lang w:val="en-US"/>
        </w:rPr>
        <w:t xml:space="preserve">4, </w:t>
      </w:r>
      <w:r w:rsidRPr="00EE3C8F">
        <w:rPr>
          <w:sz w:val="20"/>
          <w:szCs w:val="20"/>
        </w:rPr>
        <w:t>А</w:t>
      </w:r>
      <w:r w:rsidRPr="00EE3C8F">
        <w:rPr>
          <w:sz w:val="20"/>
          <w:szCs w:val="20"/>
          <w:lang w:val="en-US"/>
        </w:rPr>
        <w:t>3"/&gt;</w:t>
      </w:r>
    </w:p>
    <w:p w14:paraId="3E429CA9" w14:textId="703943A4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047CE1" w:rsidRPr="009779F5">
        <w:rPr>
          <w:sz w:val="20"/>
          <w:szCs w:val="20"/>
          <w:lang w:val="en-US"/>
        </w:rPr>
        <w:t>property</w:t>
      </w:r>
      <w:r w:rsidR="00047CE1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1C80DCFC" w14:textId="1A4F533E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047CE1" w:rsidRPr="009779F5">
        <w:rPr>
          <w:sz w:val="20"/>
          <w:szCs w:val="20"/>
          <w:lang w:val="en-US"/>
        </w:rPr>
        <w:t>component</w:t>
      </w:r>
      <w:r w:rsidR="00047CE1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16AA5E0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proofErr w:type="gramStart"/>
      <w:r w:rsidRPr="00EE3C8F">
        <w:rPr>
          <w:sz w:val="20"/>
          <w:szCs w:val="20"/>
          <w:lang w:val="en-US"/>
        </w:rPr>
        <w:t>&lt;!--</w:t>
      </w:r>
      <w:proofErr w:type="gramEnd"/>
      <w:r w:rsidRPr="00EE3C8F">
        <w:rPr>
          <w:sz w:val="20"/>
          <w:szCs w:val="20"/>
          <w:lang w:val="en-US"/>
        </w:rPr>
        <w:t xml:space="preserve"> 1 - </w:t>
      </w:r>
      <w:r w:rsidRPr="00EE3C8F">
        <w:rPr>
          <w:sz w:val="20"/>
          <w:szCs w:val="20"/>
        </w:rPr>
        <w:t>блок</w:t>
      </w:r>
      <w:r w:rsidRPr="00EE3C8F">
        <w:rPr>
          <w:sz w:val="20"/>
          <w:szCs w:val="20"/>
          <w:lang w:val="en-US"/>
        </w:rPr>
        <w:t xml:space="preserve"> --&gt;</w:t>
      </w:r>
    </w:p>
    <w:p w14:paraId="20E51785" w14:textId="30393DBE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ab/>
      </w:r>
      <w:r>
        <w:rPr>
          <w:sz w:val="20"/>
          <w:szCs w:val="20"/>
          <w:lang w:val="en-US"/>
        </w:rPr>
        <w:t>PCB</w:t>
      </w:r>
      <w:r w:rsidRPr="00EE3C8F">
        <w:rPr>
          <w:sz w:val="20"/>
          <w:szCs w:val="20"/>
          <w:lang w:val="en-US"/>
        </w:rPr>
        <w:t>ID="</w:t>
      </w:r>
      <w:r w:rsidRPr="00EE3C8F">
        <w:rPr>
          <w:sz w:val="20"/>
          <w:szCs w:val="20"/>
        </w:rPr>
        <w:t>ПАКБ</w:t>
      </w:r>
      <w:r w:rsidRPr="00EE3C8F">
        <w:rPr>
          <w:sz w:val="20"/>
          <w:szCs w:val="20"/>
          <w:lang w:val="en-US"/>
        </w:rPr>
        <w:t>.687254.802"&gt;</w:t>
      </w:r>
    </w:p>
    <w:p w14:paraId="0FC403EA" w14:textId="057AE9F8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property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6DD6DD2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Раздел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Сп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борочны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единицы</w:t>
      </w:r>
      <w:r w:rsidRPr="00EE3C8F">
        <w:rPr>
          <w:sz w:val="20"/>
          <w:szCs w:val="20"/>
          <w:lang w:val="en-US"/>
        </w:rPr>
        <w:t>"/&gt;</w:t>
      </w:r>
    </w:p>
    <w:p w14:paraId="66EE32DF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itted"</w:t>
      </w:r>
      <w:r w:rsidRPr="00EE3C8F">
        <w:rPr>
          <w:sz w:val="20"/>
          <w:szCs w:val="20"/>
          <w:lang w:val="en-US"/>
        </w:rPr>
        <w:tab/>
        <w:t>value="1"/&gt;</w:t>
      </w:r>
    </w:p>
    <w:p w14:paraId="5B2286D4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Наименов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наименования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569B497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Обозначе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proofErr w:type="spellStart"/>
      <w:r w:rsidRPr="00EE3C8F">
        <w:rPr>
          <w:sz w:val="20"/>
          <w:szCs w:val="20"/>
        </w:rPr>
        <w:t>обознаяние</w:t>
      </w:r>
      <w:proofErr w:type="spellEnd"/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1E5EE50D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</w:rPr>
        <w:t>Перв</w:t>
      </w:r>
      <w:proofErr w:type="spellEnd"/>
      <w:r w:rsidRPr="00EE3C8F">
        <w:rPr>
          <w:sz w:val="20"/>
          <w:szCs w:val="20"/>
          <w:lang w:val="en-US"/>
        </w:rPr>
        <w:t>.</w:t>
      </w:r>
      <w:proofErr w:type="spellStart"/>
      <w:r w:rsidRPr="00EE3C8F">
        <w:rPr>
          <w:sz w:val="20"/>
          <w:szCs w:val="20"/>
        </w:rPr>
        <w:t>Примен</w:t>
      </w:r>
      <w:proofErr w:type="spellEnd"/>
      <w:r w:rsidRPr="00EE3C8F">
        <w:rPr>
          <w:sz w:val="20"/>
          <w:szCs w:val="20"/>
          <w:lang w:val="en-US"/>
        </w:rPr>
        <w:t>.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ГОСТ</w:t>
      </w:r>
      <w:r w:rsidRPr="00EE3C8F">
        <w:rPr>
          <w:sz w:val="20"/>
          <w:szCs w:val="20"/>
          <w:lang w:val="en-US"/>
        </w:rPr>
        <w:t xml:space="preserve"> 2.104 </w:t>
      </w:r>
      <w:r w:rsidRPr="00EE3C8F">
        <w:rPr>
          <w:sz w:val="20"/>
          <w:szCs w:val="20"/>
        </w:rPr>
        <w:t>таблица</w:t>
      </w:r>
      <w:r w:rsidRPr="00EE3C8F">
        <w:rPr>
          <w:sz w:val="20"/>
          <w:szCs w:val="20"/>
          <w:lang w:val="en-US"/>
        </w:rPr>
        <w:t xml:space="preserve"> 1 </w:t>
      </w:r>
      <w:r w:rsidRPr="00EE3C8F">
        <w:rPr>
          <w:sz w:val="20"/>
          <w:szCs w:val="20"/>
        </w:rPr>
        <w:t>графа</w:t>
      </w:r>
      <w:r w:rsidRPr="00EE3C8F">
        <w:rPr>
          <w:sz w:val="20"/>
          <w:szCs w:val="20"/>
          <w:lang w:val="en-US"/>
        </w:rPr>
        <w:t xml:space="preserve"> 25"/&gt;</w:t>
      </w:r>
    </w:p>
    <w:p w14:paraId="3985F6B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Столбец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формат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в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СП</w:t>
      </w:r>
      <w:r w:rsidRPr="00EE3C8F">
        <w:rPr>
          <w:sz w:val="20"/>
          <w:szCs w:val="20"/>
          <w:lang w:val="en-US"/>
        </w:rPr>
        <w:t>"/&gt;</w:t>
      </w:r>
    </w:p>
    <w:p w14:paraId="6357BAC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Board_filename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37A44EE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Board_Code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35732CF6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  <w:lang w:val="en-US"/>
        </w:rPr>
        <w:lastRenderedPageBreak/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</w:rPr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Кол-во слоев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Не используется"/&gt;</w:t>
      </w:r>
    </w:p>
    <w:p w14:paraId="1E90B2AF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  <w:t>&lt;</w:t>
      </w:r>
      <w:proofErr w:type="spellStart"/>
      <w:r w:rsidRPr="00EE3C8F">
        <w:rPr>
          <w:sz w:val="20"/>
          <w:szCs w:val="20"/>
        </w:rPr>
        <w:t>attribute</w:t>
      </w:r>
      <w:proofErr w:type="spellEnd"/>
      <w:r w:rsidRPr="00EE3C8F">
        <w:rPr>
          <w:sz w:val="20"/>
          <w:szCs w:val="20"/>
        </w:rPr>
        <w:t xml:space="preserve"> </w:t>
      </w:r>
      <w:proofErr w:type="spellStart"/>
      <w:r w:rsidRPr="00EE3C8F">
        <w:rPr>
          <w:sz w:val="20"/>
          <w:szCs w:val="20"/>
        </w:rPr>
        <w:t>name</w:t>
      </w:r>
      <w:proofErr w:type="spellEnd"/>
      <w:r w:rsidRPr="00EE3C8F">
        <w:rPr>
          <w:sz w:val="20"/>
          <w:szCs w:val="20"/>
        </w:rPr>
        <w:t>="Толщина, мм"</w:t>
      </w:r>
      <w:r w:rsidRPr="00EE3C8F">
        <w:rPr>
          <w:sz w:val="20"/>
          <w:szCs w:val="20"/>
        </w:rPr>
        <w:tab/>
      </w:r>
      <w:proofErr w:type="spellStart"/>
      <w:r w:rsidRPr="00EE3C8F">
        <w:rPr>
          <w:sz w:val="20"/>
          <w:szCs w:val="20"/>
        </w:rPr>
        <w:t>value</w:t>
      </w:r>
      <w:proofErr w:type="spellEnd"/>
      <w:r w:rsidRPr="00EE3C8F">
        <w:rPr>
          <w:sz w:val="20"/>
          <w:szCs w:val="20"/>
        </w:rPr>
        <w:t>="Не используется"/&gt;</w:t>
      </w:r>
    </w:p>
    <w:p w14:paraId="3023AAD5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</w:rPr>
        <w:tab/>
      </w:r>
      <w:r w:rsidRPr="00EE3C8F">
        <w:rPr>
          <w:sz w:val="20"/>
          <w:szCs w:val="20"/>
          <w:lang w:val="en-US"/>
        </w:rPr>
        <w:t>&lt;attribute name="BOARD_OUTLINE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635D7D4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BOARD_CUTOUT"</w:t>
      </w:r>
      <w:r w:rsidRPr="00EE3C8F">
        <w:rPr>
          <w:sz w:val="20"/>
          <w:szCs w:val="20"/>
          <w:lang w:val="en-US"/>
        </w:rPr>
        <w:tab/>
        <w:t>value="</w:t>
      </w:r>
    </w:p>
    <w:p w14:paraId="149AF238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"/&gt;</w:t>
      </w:r>
    </w:p>
    <w:p w14:paraId="174B0C6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DRILLED_HOLES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Н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спользуется</w:t>
      </w:r>
      <w:r w:rsidRPr="00EE3C8F">
        <w:rPr>
          <w:sz w:val="20"/>
          <w:szCs w:val="20"/>
          <w:lang w:val="en-US"/>
        </w:rPr>
        <w:t>"/&gt;</w:t>
      </w:r>
    </w:p>
    <w:p w14:paraId="3526F4BA" w14:textId="4B4548E9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property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32875757" w14:textId="0C45BF81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component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0D2E814C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proofErr w:type="gramStart"/>
      <w:r w:rsidRPr="00EE3C8F">
        <w:rPr>
          <w:sz w:val="20"/>
          <w:szCs w:val="20"/>
          <w:lang w:val="en-US"/>
        </w:rPr>
        <w:t>&lt;!--</w:t>
      </w:r>
      <w:proofErr w:type="gramEnd"/>
      <w:r w:rsidRPr="00EE3C8F">
        <w:rPr>
          <w:sz w:val="20"/>
          <w:szCs w:val="20"/>
          <w:lang w:val="en-US"/>
        </w:rPr>
        <w:t xml:space="preserve"> N - </w:t>
      </w:r>
      <w:r w:rsidRPr="00EE3C8F">
        <w:rPr>
          <w:sz w:val="20"/>
          <w:szCs w:val="20"/>
        </w:rPr>
        <w:t>блоков</w:t>
      </w:r>
      <w:r w:rsidRPr="00EE3C8F">
        <w:rPr>
          <w:sz w:val="20"/>
          <w:szCs w:val="20"/>
          <w:lang w:val="en-US"/>
        </w:rPr>
        <w:t xml:space="preserve"> --&gt;</w:t>
      </w:r>
    </w:p>
    <w:p w14:paraId="4C22E82C" w14:textId="00D3DC3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component</w:t>
      </w:r>
      <w:r w:rsidRPr="00EE3C8F">
        <w:rPr>
          <w:sz w:val="20"/>
          <w:szCs w:val="20"/>
          <w:lang w:val="en-US"/>
        </w:rPr>
        <w:tab/>
        <w:t>ID="</w:t>
      </w:r>
      <w:r w:rsidRPr="00843079">
        <w:rPr>
          <w:sz w:val="20"/>
          <w:szCs w:val="20"/>
        </w:rPr>
        <w:t>Раздел</w:t>
      </w:r>
      <w:r w:rsidRPr="00843079">
        <w:rPr>
          <w:sz w:val="20"/>
          <w:szCs w:val="20"/>
          <w:lang w:val="en-US"/>
        </w:rPr>
        <w:t>_</w:t>
      </w:r>
      <w:proofErr w:type="spellStart"/>
      <w:r w:rsidRPr="00843079">
        <w:rPr>
          <w:sz w:val="20"/>
          <w:szCs w:val="20"/>
        </w:rPr>
        <w:t>Сп</w:t>
      </w:r>
      <w:proofErr w:type="spellEnd"/>
      <w:r w:rsidRPr="00EE3C8F">
        <w:rPr>
          <w:sz w:val="20"/>
          <w:szCs w:val="20"/>
          <w:lang w:val="en-US"/>
        </w:rPr>
        <w:t xml:space="preserve"> "&gt;</w:t>
      </w:r>
    </w:p>
    <w:p w14:paraId="7231B639" w14:textId="26D335B1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property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7828AB87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Раздел</w:t>
      </w:r>
      <w:r w:rsidRPr="00EE3C8F">
        <w:rPr>
          <w:sz w:val="20"/>
          <w:szCs w:val="20"/>
          <w:lang w:val="en-US"/>
        </w:rPr>
        <w:t>_</w:t>
      </w:r>
      <w:proofErr w:type="spellStart"/>
      <w:r w:rsidRPr="00EE3C8F">
        <w:rPr>
          <w:sz w:val="20"/>
          <w:szCs w:val="20"/>
        </w:rPr>
        <w:t>Сп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</w:t>
      </w:r>
      <w:r w:rsidRPr="00EE3C8F">
        <w:rPr>
          <w:sz w:val="20"/>
          <w:szCs w:val="20"/>
        </w:rPr>
        <w:t>Прочие</w:t>
      </w:r>
      <w:r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</w:rPr>
        <w:t>изделия</w:t>
      </w:r>
      <w:r w:rsidRPr="00EE3C8F">
        <w:rPr>
          <w:sz w:val="20"/>
          <w:szCs w:val="20"/>
          <w:lang w:val="en-US"/>
        </w:rPr>
        <w:t>"/&gt;</w:t>
      </w:r>
    </w:p>
    <w:p w14:paraId="4B495FF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itted"</w:t>
      </w:r>
      <w:r w:rsidRPr="00EE3C8F">
        <w:rPr>
          <w:sz w:val="20"/>
          <w:szCs w:val="20"/>
          <w:lang w:val="en-US"/>
        </w:rPr>
        <w:tab/>
        <w:t>value="1"/&gt;</w:t>
      </w:r>
    </w:p>
    <w:p w14:paraId="58F26AC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DM_PhysicalDesignator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C1"/&gt;</w:t>
      </w:r>
    </w:p>
    <w:p w14:paraId="66F83AE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r w:rsidRPr="00EE3C8F">
        <w:rPr>
          <w:sz w:val="20"/>
          <w:szCs w:val="20"/>
        </w:rPr>
        <w:t>Наименование</w:t>
      </w:r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250</w:t>
      </w:r>
      <w:r w:rsidRPr="00EE3C8F">
        <w:rPr>
          <w:sz w:val="20"/>
          <w:szCs w:val="20"/>
        </w:rPr>
        <w:t>В</w:t>
      </w:r>
      <w:r w:rsidRPr="00EE3C8F">
        <w:rPr>
          <w:sz w:val="20"/>
          <w:szCs w:val="20"/>
          <w:lang w:val="en-US"/>
        </w:rPr>
        <w:t xml:space="preserve"> 0.022</w:t>
      </w:r>
      <w:proofErr w:type="spellStart"/>
      <w:r w:rsidRPr="00EE3C8F">
        <w:rPr>
          <w:sz w:val="20"/>
          <w:szCs w:val="20"/>
        </w:rPr>
        <w:t>мк</w:t>
      </w:r>
      <w:proofErr w:type="spellEnd"/>
      <w:r w:rsidRPr="00EE3C8F">
        <w:rPr>
          <w:sz w:val="20"/>
          <w:szCs w:val="20"/>
          <w:lang w:val="en-US"/>
        </w:rPr>
        <w:t xml:space="preserve"> ±10%"/&gt;</w:t>
      </w:r>
    </w:p>
    <w:p w14:paraId="5BF87021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Part Number"</w:t>
      </w:r>
      <w:r w:rsidRPr="00EE3C8F">
        <w:rPr>
          <w:sz w:val="20"/>
          <w:szCs w:val="20"/>
          <w:lang w:val="en-US"/>
        </w:rPr>
        <w:tab/>
        <w:t>value="GC321BD72E223KX03L"/&gt;</w:t>
      </w:r>
    </w:p>
    <w:p w14:paraId="64F29560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GUID"</w:t>
      </w:r>
      <w:r w:rsidRPr="00EE3C8F">
        <w:rPr>
          <w:sz w:val="20"/>
          <w:szCs w:val="20"/>
          <w:lang w:val="en-US"/>
        </w:rPr>
        <w:tab/>
        <w:t>value=""/&gt;</w:t>
      </w:r>
    </w:p>
    <w:p w14:paraId="49597996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Footprint"</w:t>
      </w:r>
      <w:r w:rsidRPr="00EE3C8F">
        <w:rPr>
          <w:sz w:val="20"/>
          <w:szCs w:val="20"/>
          <w:lang w:val="en-US"/>
        </w:rPr>
        <w:tab/>
        <w:t>value="CAPC2012X125N"/&gt;</w:t>
      </w:r>
    </w:p>
    <w:p w14:paraId="089A570C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X"</w:t>
      </w:r>
      <w:r w:rsidRPr="00EE3C8F">
        <w:rPr>
          <w:sz w:val="20"/>
          <w:szCs w:val="20"/>
          <w:lang w:val="en-US"/>
        </w:rPr>
        <w:tab/>
        <w:t>value="0"/&gt;</w:t>
      </w:r>
    </w:p>
    <w:p w14:paraId="240A1BE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Y"</w:t>
      </w:r>
      <w:r w:rsidRPr="00EE3C8F">
        <w:rPr>
          <w:sz w:val="20"/>
          <w:szCs w:val="20"/>
          <w:lang w:val="en-US"/>
        </w:rPr>
        <w:tab/>
        <w:t>value="0"/&gt;</w:t>
      </w:r>
    </w:p>
    <w:p w14:paraId="32DC939B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Z"</w:t>
      </w:r>
      <w:r w:rsidRPr="00EE3C8F">
        <w:rPr>
          <w:sz w:val="20"/>
          <w:szCs w:val="20"/>
          <w:lang w:val="en-US"/>
        </w:rPr>
        <w:tab/>
        <w:t>value="2,01"/&gt;</w:t>
      </w:r>
    </w:p>
    <w:p w14:paraId="5317675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Layer"</w:t>
      </w:r>
      <w:r w:rsidRPr="00EE3C8F">
        <w:rPr>
          <w:sz w:val="20"/>
          <w:szCs w:val="20"/>
          <w:lang w:val="en-US"/>
        </w:rPr>
        <w:tab/>
        <w:t>value="1"/&gt;</w:t>
      </w:r>
    </w:p>
    <w:p w14:paraId="43E5549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Rotation"</w:t>
      </w:r>
      <w:r w:rsidRPr="00EE3C8F">
        <w:rPr>
          <w:sz w:val="20"/>
          <w:szCs w:val="20"/>
          <w:lang w:val="en-US"/>
        </w:rPr>
        <w:tab/>
        <w:t>value="0"/&gt;</w:t>
      </w:r>
    </w:p>
    <w:p w14:paraId="4FEC189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attribute name="</w:t>
      </w:r>
      <w:proofErr w:type="spellStart"/>
      <w:r w:rsidRPr="00EE3C8F">
        <w:rPr>
          <w:sz w:val="20"/>
          <w:szCs w:val="20"/>
          <w:lang w:val="en-US"/>
        </w:rPr>
        <w:t>StandOff</w:t>
      </w:r>
      <w:proofErr w:type="spellEnd"/>
      <w:r w:rsidRPr="00EE3C8F">
        <w:rPr>
          <w:sz w:val="20"/>
          <w:szCs w:val="20"/>
          <w:lang w:val="en-US"/>
        </w:rPr>
        <w:t>"</w:t>
      </w:r>
      <w:r w:rsidRPr="00EE3C8F">
        <w:rPr>
          <w:sz w:val="20"/>
          <w:szCs w:val="20"/>
          <w:lang w:val="en-US"/>
        </w:rPr>
        <w:tab/>
        <w:t>value="0"/&gt;</w:t>
      </w:r>
    </w:p>
    <w:p w14:paraId="2F779DD0" w14:textId="64675711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property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1AEE094F" w14:textId="3799225D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</w:r>
      <w:r w:rsidRPr="00EE3C8F">
        <w:rPr>
          <w:sz w:val="20"/>
          <w:szCs w:val="20"/>
          <w:lang w:val="en-US"/>
        </w:rPr>
        <w:tab/>
        <w:t>&lt;/</w:t>
      </w:r>
      <w:r w:rsidR="00224FCE" w:rsidRPr="00224FCE">
        <w:rPr>
          <w:sz w:val="20"/>
          <w:szCs w:val="20"/>
          <w:lang w:val="en-US"/>
        </w:rPr>
        <w:t xml:space="preserve"> </w:t>
      </w:r>
      <w:r w:rsidR="00224FCE" w:rsidRPr="009779F5">
        <w:rPr>
          <w:sz w:val="20"/>
          <w:szCs w:val="20"/>
          <w:lang w:val="en-US"/>
        </w:rPr>
        <w:t>component</w:t>
      </w:r>
      <w:r w:rsidR="00224FCE" w:rsidRPr="00EE3C8F">
        <w:rPr>
          <w:sz w:val="20"/>
          <w:szCs w:val="20"/>
          <w:lang w:val="en-US"/>
        </w:rPr>
        <w:t xml:space="preserve"> </w:t>
      </w:r>
      <w:r w:rsidRPr="00EE3C8F">
        <w:rPr>
          <w:sz w:val="20"/>
          <w:szCs w:val="20"/>
          <w:lang w:val="en-US"/>
        </w:rPr>
        <w:t>&gt;</w:t>
      </w:r>
    </w:p>
    <w:p w14:paraId="38E7DFE2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>&lt;/references&gt;</w:t>
      </w:r>
    </w:p>
    <w:p w14:paraId="3284C62E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ab/>
        <w:t>&lt;/configuration&gt;</w:t>
      </w:r>
    </w:p>
    <w:p w14:paraId="2AB3ADD3" w14:textId="77777777" w:rsidR="00A97689" w:rsidRPr="00EE3C8F" w:rsidRDefault="00A97689" w:rsidP="001674D3">
      <w:pPr>
        <w:spacing w:after="0" w:line="240" w:lineRule="auto"/>
        <w:rPr>
          <w:sz w:val="20"/>
          <w:szCs w:val="20"/>
          <w:lang w:val="en-US"/>
        </w:rPr>
      </w:pPr>
      <w:r w:rsidRPr="00EE3C8F">
        <w:rPr>
          <w:sz w:val="20"/>
          <w:szCs w:val="20"/>
          <w:lang w:val="en-US"/>
        </w:rPr>
        <w:t>&lt;/document&gt;</w:t>
      </w:r>
    </w:p>
    <w:p w14:paraId="4A204CB2" w14:textId="77777777" w:rsidR="00A97689" w:rsidRPr="00EE3C8F" w:rsidRDefault="00A97689" w:rsidP="001674D3">
      <w:pPr>
        <w:spacing w:after="0" w:line="240" w:lineRule="auto"/>
        <w:rPr>
          <w:sz w:val="20"/>
          <w:szCs w:val="20"/>
        </w:rPr>
      </w:pPr>
      <w:r w:rsidRPr="00EE3C8F">
        <w:rPr>
          <w:sz w:val="20"/>
          <w:szCs w:val="20"/>
        </w:rPr>
        <w:t>&lt;/</w:t>
      </w:r>
      <w:proofErr w:type="spellStart"/>
      <w:r w:rsidRPr="00EE3C8F">
        <w:rPr>
          <w:sz w:val="20"/>
          <w:szCs w:val="20"/>
        </w:rPr>
        <w:t>transaction</w:t>
      </w:r>
      <w:proofErr w:type="spellEnd"/>
      <w:r w:rsidRPr="00EE3C8F">
        <w:rPr>
          <w:sz w:val="20"/>
          <w:szCs w:val="20"/>
        </w:rPr>
        <w:t>&gt;</w:t>
      </w:r>
    </w:p>
    <w:p w14:paraId="2EE17EF0" w14:textId="08C81E3C" w:rsidR="00A97689" w:rsidRDefault="00A97689" w:rsidP="001674D3">
      <w:pPr>
        <w:spacing w:after="0" w:line="240" w:lineRule="auto"/>
      </w:pPr>
      <w:r w:rsidRPr="00EE3C8F">
        <w:rPr>
          <w:sz w:val="20"/>
          <w:szCs w:val="20"/>
        </w:rPr>
        <w:t>&lt;/</w:t>
      </w:r>
      <w:proofErr w:type="spellStart"/>
      <w:r w:rsidRPr="00EE3C8F">
        <w:rPr>
          <w:sz w:val="20"/>
          <w:szCs w:val="20"/>
        </w:rPr>
        <w:t>xml</w:t>
      </w:r>
      <w:proofErr w:type="spellEnd"/>
      <w:r w:rsidRPr="00EE3C8F">
        <w:rPr>
          <w:sz w:val="20"/>
          <w:szCs w:val="20"/>
        </w:rPr>
        <w:t>&gt;</w:t>
      </w:r>
    </w:p>
    <w:p w14:paraId="03359800" w14:textId="16C615CE" w:rsidR="00A97689" w:rsidRDefault="00A97689">
      <w:r>
        <w:br w:type="page"/>
      </w:r>
    </w:p>
    <w:p w14:paraId="483F3615" w14:textId="77777777" w:rsidR="00A97689" w:rsidRDefault="00A97689" w:rsidP="00DA3EEB">
      <w:pPr>
        <w:jc w:val="center"/>
      </w:pPr>
    </w:p>
    <w:p w14:paraId="425C92FE" w14:textId="1BCF8532" w:rsidR="00DA3EEB" w:rsidRPr="00A16434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A16434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3E9BEDA2" w:rsidR="008274FA" w:rsidRPr="00C81916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A16434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C81916">
        <w:rPr>
          <w:rFonts w:ascii="Times New Roman" w:hAnsi="Times New Roman" w:cs="Times New Roman"/>
          <w:sz w:val="24"/>
          <w:szCs w:val="24"/>
        </w:rPr>
        <w:t>.</w:t>
      </w:r>
    </w:p>
    <w:p w14:paraId="6304279C" w14:textId="23BD68B6" w:rsidR="008274FA" w:rsidRPr="00C81916" w:rsidRDefault="00224A8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C81916">
        <w:rPr>
          <w:rFonts w:ascii="Times New Roman" w:hAnsi="Times New Roman" w:cs="Times New Roman"/>
          <w:sz w:val="24"/>
          <w:szCs w:val="24"/>
        </w:rPr>
        <w:t>«В</w:t>
      </w:r>
      <w:r w:rsidRPr="00C81916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C81916">
        <w:rPr>
          <w:rFonts w:ascii="Times New Roman" w:hAnsi="Times New Roman" w:cs="Times New Roman"/>
          <w:sz w:val="24"/>
          <w:szCs w:val="24"/>
        </w:rPr>
        <w:t>«П</w:t>
      </w:r>
      <w:r w:rsidRPr="00C81916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C81916">
        <w:rPr>
          <w:rFonts w:ascii="Times New Roman" w:hAnsi="Times New Roman" w:cs="Times New Roman"/>
          <w:sz w:val="24"/>
          <w:szCs w:val="24"/>
        </w:rPr>
        <w:t>«С</w:t>
      </w:r>
      <w:r w:rsidRPr="00C81916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C81916">
        <w:rPr>
          <w:rFonts w:ascii="Times New Roman" w:hAnsi="Times New Roman" w:cs="Times New Roman"/>
          <w:sz w:val="24"/>
          <w:szCs w:val="24"/>
        </w:rPr>
        <w:t>» (СП)</w:t>
      </w:r>
      <w:r w:rsidRPr="00C81916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C81916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030F29C7" w:rsidR="00A21687" w:rsidRPr="00C81916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В</w:t>
      </w:r>
      <w:r w:rsidR="00A21687" w:rsidRPr="00C81916">
        <w:rPr>
          <w:rFonts w:ascii="Times New Roman" w:hAnsi="Times New Roman" w:cs="Times New Roman"/>
          <w:sz w:val="24"/>
          <w:szCs w:val="24"/>
        </w:rPr>
        <w:t>се документ</w:t>
      </w:r>
      <w:r w:rsidRPr="00C81916">
        <w:rPr>
          <w:rFonts w:ascii="Times New Roman" w:hAnsi="Times New Roman" w:cs="Times New Roman"/>
          <w:sz w:val="24"/>
          <w:szCs w:val="24"/>
        </w:rPr>
        <w:t xml:space="preserve">ы имеют одинаковую компоновку первой станицы. Если информация не умещается на одном </w:t>
      </w:r>
      <w:proofErr w:type="gramStart"/>
      <w:r w:rsidRPr="00C81916">
        <w:rPr>
          <w:rFonts w:ascii="Times New Roman" w:hAnsi="Times New Roman" w:cs="Times New Roman"/>
          <w:sz w:val="24"/>
          <w:szCs w:val="24"/>
        </w:rPr>
        <w:t>листе</w:t>
      </w:r>
      <w:proofErr w:type="gramEnd"/>
      <w:r w:rsidRPr="00C81916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C81916">
        <w:rPr>
          <w:rFonts w:ascii="Times New Roman" w:hAnsi="Times New Roman" w:cs="Times New Roman"/>
          <w:sz w:val="24"/>
          <w:szCs w:val="24"/>
        </w:rPr>
        <w:t xml:space="preserve"> </w:t>
      </w:r>
      <w:r w:rsidRPr="00C81916">
        <w:rPr>
          <w:rFonts w:ascii="Times New Roman" w:hAnsi="Times New Roman" w:cs="Times New Roman"/>
          <w:sz w:val="24"/>
          <w:szCs w:val="24"/>
        </w:rPr>
        <w:t xml:space="preserve">– компоновка остальных листов так же одинаковая для всех документов. Если листов более 3-х, то добавляется лист регистрации изменений – он имеет одинаковый формат для всех документов. </w:t>
      </w:r>
    </w:p>
    <w:p w14:paraId="77C2563C" w14:textId="07A5DA5A" w:rsidR="00FC6530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C81916">
        <w:rPr>
          <w:rFonts w:ascii="Times New Roman" w:hAnsi="Times New Roman" w:cs="Times New Roman"/>
          <w:sz w:val="24"/>
          <w:szCs w:val="24"/>
        </w:rPr>
        <w:t>, которые присутствуют в полном составе или нет на всех документах</w:t>
      </w:r>
      <w:r w:rsidRPr="00C81916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C81916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4212A5B5" w:rsidR="00FC6530" w:rsidRPr="00C81916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C81916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>
        <w:rPr>
          <w:rFonts w:ascii="Times New Roman" w:hAnsi="Times New Roman" w:cs="Times New Roman"/>
          <w:sz w:val="24"/>
          <w:szCs w:val="24"/>
        </w:rPr>
        <w:t xml:space="preserve"> (для ПЭ3, СП</w:t>
      </w:r>
      <w:proofErr w:type="gramStart"/>
      <w:r w:rsidR="00043BC2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C81916">
        <w:rPr>
          <w:rFonts w:ascii="Times New Roman" w:hAnsi="Times New Roman" w:cs="Times New Roman"/>
          <w:sz w:val="24"/>
          <w:szCs w:val="24"/>
        </w:rPr>
        <w:tab/>
      </w:r>
      <w:r w:rsidR="00EC2E4D" w:rsidRPr="00C81916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043BC2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043BC2">
        <w:rPr>
          <w:rFonts w:ascii="Times New Roman" w:hAnsi="Times New Roman" w:cs="Times New Roman"/>
          <w:sz w:val="24"/>
          <w:szCs w:val="24"/>
        </w:rPr>
        <w:t>(</w:t>
      </w:r>
      <w:r w:rsidR="00043BC2">
        <w:rPr>
          <w:rFonts w:ascii="Times New Roman" w:hAnsi="Times New Roman" w:cs="Times New Roman"/>
          <w:sz w:val="24"/>
          <w:szCs w:val="24"/>
        </w:rPr>
        <w:t xml:space="preserve">применяется </w:t>
      </w:r>
      <w:r w:rsidR="00043BC2" w:rsidRPr="00043BC2">
        <w:rPr>
          <w:rFonts w:ascii="Times New Roman" w:hAnsi="Times New Roman" w:cs="Times New Roman"/>
          <w:sz w:val="24"/>
          <w:szCs w:val="24"/>
        </w:rPr>
        <w:t>только для ВП)</w:t>
      </w:r>
    </w:p>
    <w:p w14:paraId="63982760" w14:textId="068B71B6" w:rsidR="00FC6530" w:rsidRPr="00C81916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16.75pt;height:233.25pt" o:ole="">
            <v:imagedata r:id="rId10" o:title=""/>
          </v:shape>
          <o:OLEObject Type="Embed" ProgID="Visio.Drawing.15" ShapeID="_x0000_i1027" DrawAspect="Content" ObjectID="_1656772032" r:id="rId11"/>
        </w:object>
      </w:r>
    </w:p>
    <w:p w14:paraId="60EB9396" w14:textId="77777777" w:rsidR="00FC6530" w:rsidRPr="00C81916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4C18FF30" w:rsidR="00A21687" w:rsidRPr="00C81916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C81916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C81916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C81916">
        <w:rPr>
          <w:rFonts w:ascii="Times New Roman" w:hAnsi="Times New Roman" w:cs="Times New Roman"/>
          <w:sz w:val="24"/>
          <w:szCs w:val="24"/>
        </w:rPr>
        <w:t>3</w:t>
      </w:r>
      <w:r w:rsidRPr="00C81916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C81916">
        <w:rPr>
          <w:rFonts w:ascii="Times New Roman" w:hAnsi="Times New Roman" w:cs="Times New Roman"/>
          <w:sz w:val="24"/>
          <w:szCs w:val="24"/>
        </w:rPr>
        <w:t>СП</w:t>
      </w:r>
      <w:r w:rsidRPr="00C81916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C81916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49F2E5AA" w14:textId="71F9344C" w:rsidR="00A21687" w:rsidRPr="00C81916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proofErr w:type="gramStart"/>
      <w:r w:rsidRPr="00C81916">
        <w:rPr>
          <w:rFonts w:ascii="Times New Roman" w:hAnsi="Times New Roman" w:cs="Times New Roman"/>
          <w:sz w:val="24"/>
          <w:szCs w:val="24"/>
        </w:rPr>
        <w:t>дополнительных графах</w:t>
      </w:r>
      <w:proofErr w:type="gramEnd"/>
      <w:r w:rsidRPr="00C81916">
        <w:rPr>
          <w:rFonts w:ascii="Times New Roman" w:hAnsi="Times New Roman" w:cs="Times New Roman"/>
          <w:sz w:val="24"/>
          <w:szCs w:val="24"/>
        </w:rPr>
        <w:t xml:space="preserve"> должен быть одного размера,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C81916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C81916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>
        <w:rPr>
          <w:rFonts w:ascii="Times New Roman" w:hAnsi="Times New Roman" w:cs="Times New Roman"/>
          <w:sz w:val="24"/>
          <w:szCs w:val="24"/>
        </w:rPr>
        <w:t>й</w:t>
      </w:r>
      <w:r w:rsidR="007C19E0" w:rsidRPr="00C81916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C81916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3…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C81916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C81916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Default="007C19E0" w:rsidP="008274FA">
      <w:pPr>
        <w:pStyle w:val="a3"/>
        <w:ind w:left="405"/>
      </w:pPr>
    </w:p>
    <w:p w14:paraId="04DFBC5E" w14:textId="77777777" w:rsidR="007C19E0" w:rsidRDefault="007C19E0" w:rsidP="008274FA">
      <w:pPr>
        <w:pStyle w:val="a3"/>
        <w:ind w:left="405"/>
      </w:pPr>
    </w:p>
    <w:p w14:paraId="30666CBE" w14:textId="77777777" w:rsidR="007C19E0" w:rsidRDefault="007C19E0" w:rsidP="008274FA">
      <w:pPr>
        <w:pStyle w:val="a3"/>
        <w:ind w:left="405"/>
      </w:pPr>
    </w:p>
    <w:p w14:paraId="4AC345A4" w14:textId="77777777" w:rsidR="007C19E0" w:rsidRDefault="007C19E0" w:rsidP="008274FA">
      <w:pPr>
        <w:pStyle w:val="a3"/>
        <w:ind w:left="405"/>
      </w:pPr>
    </w:p>
    <w:p w14:paraId="5FE8EC3D" w14:textId="77777777" w:rsidR="007C19E0" w:rsidRDefault="007C19E0" w:rsidP="008274FA">
      <w:pPr>
        <w:pStyle w:val="a3"/>
        <w:ind w:left="405"/>
      </w:pPr>
    </w:p>
    <w:p w14:paraId="0E907B87" w14:textId="77777777" w:rsidR="007C19E0" w:rsidRDefault="007C19E0" w:rsidP="008274FA">
      <w:pPr>
        <w:pStyle w:val="a3"/>
        <w:ind w:left="405"/>
      </w:pPr>
    </w:p>
    <w:p w14:paraId="39EF9A60" w14:textId="77777777" w:rsidR="007C19E0" w:rsidRDefault="007C19E0" w:rsidP="008274FA">
      <w:pPr>
        <w:pStyle w:val="a3"/>
        <w:ind w:left="405"/>
      </w:pPr>
    </w:p>
    <w:p w14:paraId="45E99E1C" w14:textId="77777777" w:rsidR="007C19E0" w:rsidRDefault="007C19E0" w:rsidP="008274FA">
      <w:pPr>
        <w:pStyle w:val="a3"/>
        <w:ind w:left="405"/>
      </w:pPr>
    </w:p>
    <w:p w14:paraId="3997FD90" w14:textId="77777777" w:rsidR="007C19E0" w:rsidRDefault="007C19E0" w:rsidP="008274FA">
      <w:pPr>
        <w:pStyle w:val="a3"/>
        <w:ind w:left="405"/>
      </w:pPr>
    </w:p>
    <w:p w14:paraId="0295D564" w14:textId="35517857" w:rsidR="00A25961" w:rsidRDefault="007C19E0" w:rsidP="008274FA">
      <w:pPr>
        <w:pStyle w:val="a3"/>
        <w:ind w:left="405"/>
      </w:pPr>
      <w:r>
        <w:t>Общие элементы на первом листе должны быть нарисованы в соответствие с Рисунком 2.</w:t>
      </w:r>
    </w:p>
    <w:p w14:paraId="6A06FFEB" w14:textId="2994CAFD" w:rsidR="007C19E0" w:rsidRPr="00A25961" w:rsidRDefault="007C19E0" w:rsidP="008274FA">
      <w:pPr>
        <w:pStyle w:val="a3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6B0597A2" w:rsidR="008274FA" w:rsidRDefault="007C19E0" w:rsidP="007C19E0">
      <w:pPr>
        <w:pStyle w:val="a3"/>
        <w:ind w:left="405"/>
        <w:jc w:val="center"/>
      </w:pPr>
      <w:r>
        <w:t>Рисунок Б.2. Наполнение и размеры блоков для первого листа документов формата А4.</w:t>
      </w:r>
    </w:p>
    <w:p w14:paraId="5AD28CD1" w14:textId="5C52E296" w:rsidR="008274FA" w:rsidRDefault="008274FA" w:rsidP="008274FA">
      <w:pPr>
        <w:pStyle w:val="a3"/>
        <w:ind w:left="405"/>
      </w:pPr>
    </w:p>
    <w:p w14:paraId="3C9B95FA" w14:textId="668D6298" w:rsidR="005A45BF" w:rsidRDefault="005A45BF" w:rsidP="008274FA">
      <w:pPr>
        <w:pStyle w:val="a3"/>
        <w:ind w:left="405"/>
      </w:pPr>
    </w:p>
    <w:p w14:paraId="590C3D4E" w14:textId="4598BC3E" w:rsidR="005A45BF" w:rsidRDefault="005A45BF" w:rsidP="008274FA">
      <w:pPr>
        <w:pStyle w:val="a3"/>
        <w:ind w:left="405"/>
      </w:pPr>
    </w:p>
    <w:p w14:paraId="0F7A6760" w14:textId="65DC80F9" w:rsidR="005A45BF" w:rsidRDefault="005A45BF" w:rsidP="008274FA">
      <w:pPr>
        <w:pStyle w:val="a3"/>
        <w:ind w:left="405"/>
      </w:pPr>
    </w:p>
    <w:p w14:paraId="574CCC03" w14:textId="77777777" w:rsidR="005A45BF" w:rsidRDefault="005A45BF" w:rsidP="008274FA">
      <w:pPr>
        <w:pStyle w:val="a3"/>
        <w:ind w:left="405"/>
      </w:pPr>
    </w:p>
    <w:p w14:paraId="0FD2B076" w14:textId="77777777" w:rsidR="005A45BF" w:rsidRDefault="005A45BF" w:rsidP="008274FA">
      <w:pPr>
        <w:pStyle w:val="a3"/>
        <w:ind w:left="405"/>
      </w:pPr>
    </w:p>
    <w:p w14:paraId="0EC4F86A" w14:textId="357AB28E" w:rsidR="007C19E0" w:rsidRDefault="007C19E0" w:rsidP="008274FA">
      <w:pPr>
        <w:pStyle w:val="a3"/>
        <w:ind w:left="405"/>
      </w:pPr>
    </w:p>
    <w:p w14:paraId="17500EF2" w14:textId="33CC4975" w:rsidR="007C19E0" w:rsidRDefault="007C19E0" w:rsidP="007C19E0">
      <w:pPr>
        <w:pStyle w:val="a3"/>
        <w:ind w:left="405"/>
      </w:pPr>
      <w:r>
        <w:t xml:space="preserve">Общие элементы на последующих листах должны быть нарисованы в соответствие форматом </w:t>
      </w:r>
      <w:proofErr w:type="gramStart"/>
      <w:r>
        <w:t>на  Рисунке</w:t>
      </w:r>
      <w:proofErr w:type="gramEnd"/>
      <w:r>
        <w:t xml:space="preserve"> Б.3.</w:t>
      </w:r>
    </w:p>
    <w:p w14:paraId="3F20C655" w14:textId="1DA4E52A" w:rsidR="007C19E0" w:rsidRDefault="007C19E0" w:rsidP="008274FA">
      <w:pPr>
        <w:pStyle w:val="a3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D574AE3" w14:textId="3145D20C" w:rsidR="00BE1A77" w:rsidRPr="005A45BF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A45BF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A45BF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 или автоматически.  К некоторым графам необходимо дать доступ для изменени</w:t>
      </w:r>
      <w:r w:rsidR="005A45BF" w:rsidRPr="005A45BF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A45BF">
        <w:rPr>
          <w:rFonts w:ascii="Times New Roman" w:hAnsi="Times New Roman" w:cs="Times New Roman"/>
          <w:sz w:val="24"/>
          <w:szCs w:val="24"/>
        </w:rPr>
        <w:t>.</w:t>
      </w:r>
      <w:r w:rsidR="005A45BF">
        <w:rPr>
          <w:rFonts w:ascii="Times New Roman" w:hAnsi="Times New Roman" w:cs="Times New Roman"/>
          <w:sz w:val="24"/>
          <w:szCs w:val="24"/>
        </w:rPr>
        <w:t xml:space="preserve"> На рисунке Б3 поле для графы 26 не отображается и графа не заполняется.</w:t>
      </w:r>
    </w:p>
    <w:p w14:paraId="4EFC8EEE" w14:textId="02EEF40D" w:rsidR="007C19E0" w:rsidRPr="005A45BF" w:rsidRDefault="005A45BF" w:rsidP="005A45B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Графы заполняются единообразно, из загруженного файла данных. Если загружено несколько файлов, то необходимо выбрать один файл, из которого будут заполняться графы – информация из остальных файлов будет проигнорирована.</w:t>
      </w:r>
    </w:p>
    <w:p w14:paraId="24154CF9" w14:textId="4AD7FFE8" w:rsidR="005A45BF" w:rsidRPr="005A45BF" w:rsidRDefault="005A45BF" w:rsidP="005A45B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С привязкой к файлу данных графы заполняются следующим образом:</w:t>
      </w:r>
    </w:p>
    <w:p w14:paraId="6CD77E90" w14:textId="1EA4FD73" w:rsidR="001A2BF7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lastRenderedPageBreak/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>
        <w:rPr>
          <w:rFonts w:ascii="Times New Roman" w:hAnsi="Times New Roman" w:cs="Times New Roman"/>
          <w:sz w:val="24"/>
          <w:szCs w:val="24"/>
        </w:rPr>
        <w:t xml:space="preserve"> (тег </w:t>
      </w:r>
      <w:r w:rsidR="00CE60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E60A2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E60A2">
        <w:rPr>
          <w:rFonts w:ascii="Times New Roman" w:hAnsi="Times New Roman" w:cs="Times New Roman"/>
          <w:sz w:val="24"/>
          <w:szCs w:val="24"/>
        </w:rPr>
        <w:t>значение атрибута «Наименование</w:t>
      </w:r>
      <w:commentRangeStart w:id="2"/>
      <w:r w:rsidR="00CE60A2">
        <w:rPr>
          <w:rFonts w:ascii="Times New Roman" w:hAnsi="Times New Roman" w:cs="Times New Roman"/>
          <w:sz w:val="24"/>
          <w:szCs w:val="24"/>
        </w:rPr>
        <w:t xml:space="preserve">») </w:t>
      </w:r>
      <w:bookmarkStart w:id="3" w:name="_Hlk45099070"/>
      <w:r w:rsidRPr="005A45BF">
        <w:rPr>
          <w:rFonts w:ascii="Times New Roman" w:hAnsi="Times New Roman" w:cs="Times New Roman"/>
          <w:sz w:val="24"/>
          <w:szCs w:val="24"/>
        </w:rPr>
        <w:t xml:space="preserve">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sz w:val="24"/>
          <w:szCs w:val="24"/>
        </w:rPr>
        <w:t>(для Ведомость покупных изделий</w:t>
      </w:r>
      <w:r w:rsidR="00A16434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A45BF">
        <w:rPr>
          <w:rFonts w:ascii="Times New Roman" w:hAnsi="Times New Roman" w:cs="Times New Roman"/>
          <w:sz w:val="24"/>
          <w:szCs w:val="24"/>
        </w:rPr>
        <w:t>, для Перечень элементов</w:t>
      </w:r>
      <w:r w:rsidR="00A16434" w:rsidRPr="00A16434">
        <w:rPr>
          <w:rFonts w:ascii="Times New Roman" w:hAnsi="Times New Roman" w:cs="Times New Roman"/>
          <w:sz w:val="24"/>
          <w:szCs w:val="24"/>
        </w:rPr>
        <w:t>-</w:t>
      </w:r>
      <w:r w:rsidR="00A16434"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ПЭ3</w:t>
      </w:r>
      <w:r w:rsidRPr="005A45BF">
        <w:rPr>
          <w:rFonts w:ascii="Times New Roman" w:hAnsi="Times New Roman" w:cs="Times New Roman"/>
          <w:sz w:val="24"/>
          <w:szCs w:val="24"/>
        </w:rPr>
        <w:t>)</w:t>
      </w:r>
      <w:r w:rsidR="00CD6266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5CD68159">
                <wp:simplePos x="0" y="0"/>
                <wp:positionH relativeFrom="column">
                  <wp:posOffset>102235</wp:posOffset>
                </wp:positionH>
                <wp:positionV relativeFrom="paragraph">
                  <wp:posOffset>80010</wp:posOffset>
                </wp:positionV>
                <wp:extent cx="1504950" cy="590550"/>
                <wp:effectExtent l="0" t="0" r="19050" b="1905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4950" cy="5905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406D676" id="Прямоугольник 2" o:spid="_x0000_s1026" style="position:absolute;margin-left:8.05pt;margin-top:6.3pt;width:118.5pt;height:46.5pt;z-index:2516848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" filled="f" strokecolor="#1f3763 [1604]" strokeweight="1pt"/>
            </w:pict>
          </mc:Fallback>
        </mc:AlternateContent>
      </w:r>
    </w:p>
    <w:p w14:paraId="24F4ED54" w14:textId="035894E8" w:rsidR="001A2BF7" w:rsidRPr="00592CA2" w:rsidRDefault="001A2BF7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92CA2">
        <w:rPr>
          <w:rFonts w:ascii="Times New Roman" w:hAnsi="Times New Roman" w:cs="Times New Roman"/>
          <w:sz w:val="24"/>
          <w:szCs w:val="24"/>
        </w:rPr>
        <w:t xml:space="preserve">    </w:t>
      </w:r>
      <w:r w:rsidR="00CD6266" w:rsidRPr="00592CA2">
        <w:rPr>
          <w:rFonts w:ascii="Times New Roman" w:hAnsi="Times New Roman" w:cs="Times New Roman"/>
          <w:sz w:val="24"/>
          <w:szCs w:val="24"/>
        </w:rPr>
        <w:t xml:space="preserve"> </w:t>
      </w:r>
      <w:r w:rsidR="0001372D" w:rsidRPr="00592CA2">
        <w:rPr>
          <w:rFonts w:ascii="Times New Roman" w:hAnsi="Times New Roman" w:cs="Times New Roman"/>
          <w:b/>
          <w:bCs/>
          <w:sz w:val="24"/>
          <w:szCs w:val="24"/>
        </w:rPr>
        <w:t xml:space="preserve">Платформа </w:t>
      </w:r>
    </w:p>
    <w:p w14:paraId="3F564C99" w14:textId="11969DB9" w:rsidR="00592CA2" w:rsidRPr="00592CA2" w:rsidRDefault="0001372D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92CA2">
        <w:rPr>
          <w:rFonts w:ascii="Times New Roman" w:hAnsi="Times New Roman" w:cs="Times New Roman"/>
          <w:sz w:val="24"/>
          <w:szCs w:val="24"/>
        </w:rPr>
        <w:t xml:space="preserve">Сборочный чертёж </w:t>
      </w:r>
    </w:p>
    <w:p w14:paraId="5A2D6B91" w14:textId="77777777" w:rsidR="00592CA2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D705672" w14:textId="627A7F0A" w:rsidR="005A45BF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92C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92CA2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92CA2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92CA2">
        <w:rPr>
          <w:rFonts w:ascii="Times New Roman" w:hAnsi="Times New Roman" w:cs="Times New Roman"/>
          <w:sz w:val="24"/>
          <w:szCs w:val="24"/>
        </w:rPr>
        <w:t>й</w:t>
      </w:r>
      <w:r w:rsidR="0001372D" w:rsidRPr="00592CA2">
        <w:rPr>
          <w:rFonts w:ascii="Times New Roman" w:hAnsi="Times New Roman" w:cs="Times New Roman"/>
          <w:sz w:val="24"/>
          <w:szCs w:val="24"/>
        </w:rPr>
        <w:t xml:space="preserve"> шрифт</w:t>
      </w:r>
      <w:commentRangeEnd w:id="2"/>
      <w:r>
        <w:rPr>
          <w:rStyle w:val="a5"/>
        </w:rPr>
        <w:commentReference w:id="2"/>
      </w:r>
      <w:r w:rsidRPr="00592CA2">
        <w:rPr>
          <w:rFonts w:ascii="Times New Roman" w:hAnsi="Times New Roman" w:cs="Times New Roman"/>
          <w:sz w:val="24"/>
          <w:szCs w:val="24"/>
        </w:rPr>
        <w:t>.</w:t>
      </w:r>
      <w:r w:rsidR="005A45BF" w:rsidRPr="00592CA2">
        <w:rPr>
          <w:rFonts w:ascii="Times New Roman" w:hAnsi="Times New Roman" w:cs="Times New Roman"/>
          <w:sz w:val="24"/>
          <w:szCs w:val="24"/>
        </w:rPr>
        <w:t xml:space="preserve"> </w:t>
      </w:r>
    </w:p>
    <w:bookmarkEnd w:id="3"/>
    <w:p w14:paraId="39B13D97" w14:textId="2DCA1B1A" w:rsidR="005A45BF" w:rsidRPr="005A45BF" w:rsidRDefault="005A45BF" w:rsidP="005A45BF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>
        <w:rPr>
          <w:rFonts w:ascii="Times New Roman" w:hAnsi="Times New Roman" w:cs="Times New Roman"/>
          <w:sz w:val="24"/>
          <w:szCs w:val="24"/>
        </w:rPr>
        <w:t xml:space="preserve"> (тег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D6266">
        <w:rPr>
          <w:rFonts w:ascii="Times New Roman" w:hAnsi="Times New Roman" w:cs="Times New Roman"/>
          <w:sz w:val="24"/>
          <w:szCs w:val="24"/>
        </w:rPr>
        <w:t>значение атрибута «Обозначение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A45BF">
        <w:rPr>
          <w:rFonts w:ascii="Times New Roman" w:hAnsi="Times New Roman" w:cs="Times New Roman"/>
          <w:sz w:val="24"/>
          <w:szCs w:val="24"/>
        </w:rPr>
        <w:t xml:space="preserve"> 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5A45BF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92CA2">
        <w:rPr>
          <w:rFonts w:ascii="Times New Roman" w:hAnsi="Times New Roman" w:cs="Times New Roman"/>
          <w:sz w:val="24"/>
          <w:szCs w:val="24"/>
        </w:rPr>
        <w:t xml:space="preserve">. </w:t>
      </w:r>
      <w:proofErr w:type="gramStart"/>
      <w:r w:rsidR="00592CA2">
        <w:rPr>
          <w:rFonts w:ascii="Times New Roman" w:hAnsi="Times New Roman" w:cs="Times New Roman"/>
          <w:sz w:val="24"/>
          <w:szCs w:val="24"/>
        </w:rPr>
        <w:t>Поле</w:t>
      </w:r>
      <w:proofErr w:type="gramEnd"/>
      <w:r w:rsidR="00592CA2">
        <w:rPr>
          <w:rFonts w:ascii="Times New Roman" w:hAnsi="Times New Roman" w:cs="Times New Roman"/>
          <w:sz w:val="24"/>
          <w:szCs w:val="24"/>
        </w:rPr>
        <w:t xml:space="preserve"> не редактируемое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5F948C17" w14:textId="7CE41CC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считывается значение для атрибута «Литера» тега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>
        <w:rPr>
          <w:rFonts w:ascii="Times New Roman" w:hAnsi="Times New Roman" w:cs="Times New Roman"/>
          <w:sz w:val="24"/>
          <w:szCs w:val="24"/>
        </w:rPr>
        <w:t>. Если значение равно О, то оно записывается в левое поле под надписью «Лит.», если О1 – то в среднее, если А – то в правое</w:t>
      </w:r>
      <w:bookmarkStart w:id="4" w:name="_Hlk45104455"/>
      <w:r w:rsidR="00CD6266">
        <w:rPr>
          <w:rFonts w:ascii="Times New Roman" w:hAnsi="Times New Roman" w:cs="Times New Roman"/>
          <w:sz w:val="24"/>
          <w:szCs w:val="24"/>
        </w:rPr>
        <w:t>. Пол</w:t>
      </w:r>
      <w:r w:rsidR="00592CA2">
        <w:rPr>
          <w:rFonts w:ascii="Times New Roman" w:hAnsi="Times New Roman" w:cs="Times New Roman"/>
          <w:sz w:val="24"/>
          <w:szCs w:val="24"/>
        </w:rPr>
        <w:t>я</w:t>
      </w:r>
      <w:r w:rsidR="00CD6266">
        <w:rPr>
          <w:rFonts w:ascii="Times New Roman" w:hAnsi="Times New Roman" w:cs="Times New Roman"/>
          <w:sz w:val="24"/>
          <w:szCs w:val="24"/>
        </w:rPr>
        <w:t xml:space="preserve"> должн</w:t>
      </w:r>
      <w:r w:rsidR="00592CA2">
        <w:rPr>
          <w:rFonts w:ascii="Times New Roman" w:hAnsi="Times New Roman" w:cs="Times New Roman"/>
          <w:sz w:val="24"/>
          <w:szCs w:val="24"/>
        </w:rPr>
        <w:t>ы</w:t>
      </w:r>
      <w:r w:rsidR="00CD6266">
        <w:rPr>
          <w:rFonts w:ascii="Times New Roman" w:hAnsi="Times New Roman" w:cs="Times New Roman"/>
          <w:sz w:val="24"/>
          <w:szCs w:val="24"/>
        </w:rPr>
        <w:t xml:space="preserve"> быть редактируемым</w:t>
      </w:r>
      <w:r w:rsidR="00592CA2">
        <w:rPr>
          <w:rFonts w:ascii="Times New Roman" w:hAnsi="Times New Roman" w:cs="Times New Roman"/>
          <w:sz w:val="24"/>
          <w:szCs w:val="24"/>
        </w:rPr>
        <w:t>и</w:t>
      </w:r>
      <w:r w:rsidR="00CD6266">
        <w:rPr>
          <w:rFonts w:ascii="Times New Roman" w:hAnsi="Times New Roman" w:cs="Times New Roman"/>
          <w:sz w:val="24"/>
          <w:szCs w:val="24"/>
        </w:rPr>
        <w:t xml:space="preserve">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4"/>
    </w:p>
    <w:p w14:paraId="60CF3E12" w14:textId="476802D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Pr="00CD6266">
        <w:rPr>
          <w:rFonts w:ascii="Times New Roman" w:hAnsi="Times New Roman" w:cs="Times New Roman"/>
          <w:sz w:val="24"/>
          <w:szCs w:val="24"/>
        </w:rPr>
        <w:t>порядковый номер листа</w:t>
      </w:r>
      <w:r w:rsidR="00CD6266">
        <w:rPr>
          <w:rFonts w:ascii="Times New Roman" w:hAnsi="Times New Roman" w:cs="Times New Roman"/>
          <w:sz w:val="24"/>
          <w:szCs w:val="24"/>
        </w:rPr>
        <w:t xml:space="preserve">, </w:t>
      </w:r>
      <w:r w:rsidR="00CD6266" w:rsidRPr="00CD6266">
        <w:rPr>
          <w:rFonts w:ascii="Times New Roman" w:hAnsi="Times New Roman" w:cs="Times New Roman"/>
          <w:sz w:val="24"/>
          <w:szCs w:val="24"/>
        </w:rPr>
        <w:t>запол</w:t>
      </w:r>
      <w:r w:rsidR="00CD6266">
        <w:rPr>
          <w:rFonts w:ascii="Times New Roman" w:hAnsi="Times New Roman" w:cs="Times New Roman"/>
          <w:sz w:val="24"/>
          <w:szCs w:val="24"/>
        </w:rPr>
        <w:t>няется автоматически, начиная с 1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98D3214" w14:textId="6BE91743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стов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CD6266">
        <w:rPr>
          <w:rFonts w:ascii="Times New Roman" w:hAnsi="Times New Roman" w:cs="Times New Roman"/>
          <w:sz w:val="24"/>
          <w:szCs w:val="24"/>
        </w:rPr>
        <w:t>общее количество листов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(указывают только на первом листе)</w:t>
      </w:r>
      <w:r w:rsidR="00CD6266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8C6CE35" w14:textId="19B778AF" w:rsidR="005A45BF" w:rsidRPr="00592CA2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proofErr w:type="gram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Start w:id="5" w:name="_Hlk46153961"/>
      <w:r w:rsidR="001A2BF7">
        <w:rPr>
          <w:rFonts w:ascii="Times New Roman" w:hAnsi="Times New Roman" w:cs="Times New Roman"/>
          <w:sz w:val="24"/>
          <w:szCs w:val="24"/>
        </w:rPr>
        <w:t xml:space="preserve"> -</w:t>
      </w:r>
      <w:proofErr w:type="gramEnd"/>
      <w:r w:rsidR="001A2BF7">
        <w:rPr>
          <w:rFonts w:ascii="Times New Roman" w:hAnsi="Times New Roman" w:cs="Times New Roman"/>
          <w:sz w:val="24"/>
          <w:szCs w:val="24"/>
        </w:rPr>
        <w:t xml:space="preserve"> </w:t>
      </w:r>
      <w:r w:rsidR="00592CA2">
        <w:rPr>
          <w:rFonts w:ascii="Times New Roman" w:hAnsi="Times New Roman" w:cs="Times New Roman"/>
          <w:sz w:val="24"/>
          <w:szCs w:val="24"/>
        </w:rPr>
        <w:t>Пол</w:t>
      </w:r>
      <w:r w:rsidR="00592CA2">
        <w:rPr>
          <w:rFonts w:ascii="Times New Roman" w:hAnsi="Times New Roman" w:cs="Times New Roman"/>
          <w:sz w:val="24"/>
          <w:szCs w:val="24"/>
        </w:rPr>
        <w:t>е</w:t>
      </w:r>
      <w:r w:rsidR="00592CA2">
        <w:rPr>
          <w:rFonts w:ascii="Times New Roman" w:hAnsi="Times New Roman" w:cs="Times New Roman"/>
          <w:sz w:val="24"/>
          <w:szCs w:val="24"/>
        </w:rPr>
        <w:t xml:space="preserve"> должн</w:t>
      </w:r>
      <w:r w:rsidR="00592CA2">
        <w:rPr>
          <w:rFonts w:ascii="Times New Roman" w:hAnsi="Times New Roman" w:cs="Times New Roman"/>
          <w:sz w:val="24"/>
          <w:szCs w:val="24"/>
        </w:rPr>
        <w:t>о</w:t>
      </w:r>
      <w:r w:rsidR="00592CA2">
        <w:rPr>
          <w:rFonts w:ascii="Times New Roman" w:hAnsi="Times New Roman" w:cs="Times New Roman"/>
          <w:sz w:val="24"/>
          <w:szCs w:val="24"/>
        </w:rPr>
        <w:t xml:space="preserve">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bookmarkEnd w:id="5"/>
    <w:p w14:paraId="4DE18FC9" w14:textId="175E156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6" w:name="_Hlk45179698"/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6"/>
      <w:r w:rsidRPr="005A45BF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., Пров., Н. контр., Утв.) 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–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свободная графа заполняется из значения атрибута 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Доп_графа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592CA2">
        <w:rPr>
          <w:rFonts w:ascii="Times New Roman" w:hAnsi="Times New Roman" w:cs="Times New Roman"/>
          <w:sz w:val="24"/>
          <w:szCs w:val="24"/>
        </w:rPr>
        <w:t xml:space="preserve">.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6155E543" w14:textId="0B6682EF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фамилии лиц, подписавших документ</w:t>
      </w:r>
      <w:r w:rsidR="00C84F38">
        <w:rPr>
          <w:rFonts w:ascii="Times New Roman" w:hAnsi="Times New Roman" w:cs="Times New Roman"/>
          <w:sz w:val="24"/>
          <w:szCs w:val="24"/>
        </w:rPr>
        <w:t>. Поля заполняются из значений атрибутов 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Разраб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Разраб_Р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>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Пров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Пров_Р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>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Н_Контр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>»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4F38">
        <w:rPr>
          <w:rFonts w:ascii="Times New Roman" w:hAnsi="Times New Roman" w:cs="Times New Roman"/>
          <w:sz w:val="24"/>
          <w:szCs w:val="24"/>
        </w:rPr>
        <w:t>п_</w:t>
      </w:r>
      <w:r w:rsidR="00C81916">
        <w:rPr>
          <w:rFonts w:ascii="Times New Roman" w:hAnsi="Times New Roman" w:cs="Times New Roman"/>
          <w:sz w:val="24"/>
          <w:szCs w:val="24"/>
        </w:rPr>
        <w:t>Утв</w:t>
      </w:r>
      <w:proofErr w:type="spellEnd"/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84F38">
        <w:rPr>
          <w:rFonts w:ascii="Times New Roman" w:hAnsi="Times New Roman" w:cs="Times New Roman"/>
          <w:sz w:val="24"/>
          <w:szCs w:val="24"/>
        </w:rPr>
        <w:t>, напротив соответствующих надписей в графе 10</w:t>
      </w:r>
      <w:bookmarkStart w:id="7" w:name="_Hlk45102724"/>
      <w:r w:rsidR="00592CA2">
        <w:rPr>
          <w:rFonts w:ascii="Times New Roman" w:hAnsi="Times New Roman" w:cs="Times New Roman"/>
          <w:sz w:val="24"/>
          <w:szCs w:val="24"/>
        </w:rPr>
        <w:t xml:space="preserve">. </w:t>
      </w:r>
      <w:r w:rsidR="00592CA2">
        <w:rPr>
          <w:rFonts w:ascii="Times New Roman" w:hAnsi="Times New Roman" w:cs="Times New Roman"/>
          <w:sz w:val="24"/>
          <w:szCs w:val="24"/>
        </w:rPr>
        <w:t>Поля должны быть редактируемыми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7"/>
    </w:p>
    <w:p w14:paraId="374933FA" w14:textId="3459DE1D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–</w:t>
      </w:r>
      <w:bookmarkStart w:id="8" w:name="_Hlk45104207"/>
      <w:r w:rsidR="00C84F38" w:rsidRPr="00C84F3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9" w:name="_Hlk46155392"/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9"/>
    </w:p>
    <w:bookmarkEnd w:id="8"/>
    <w:p w14:paraId="0E5BC23C" w14:textId="07FD3436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7E983B1E" w:rsidR="00C81916" w:rsidRPr="00592CA2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</w:t>
      </w:r>
      <w:r w:rsidR="00592CA2">
        <w:rPr>
          <w:rFonts w:ascii="Times New Roman" w:hAnsi="Times New Roman" w:cs="Times New Roman"/>
          <w:sz w:val="24"/>
          <w:szCs w:val="24"/>
        </w:rPr>
        <w:t>ем</w:t>
      </w:r>
      <w:r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592CA2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>
        <w:rPr>
          <w:rFonts w:ascii="Times New Roman" w:hAnsi="Times New Roman" w:cs="Times New Roman"/>
          <w:sz w:val="24"/>
          <w:szCs w:val="24"/>
        </w:rPr>
        <w:t>Порядковый_номер_изменения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1A2BF7">
        <w:rPr>
          <w:rFonts w:ascii="Times New Roman" w:hAnsi="Times New Roman" w:cs="Times New Roman"/>
          <w:sz w:val="24"/>
          <w:szCs w:val="24"/>
        </w:rPr>
        <w:t xml:space="preserve">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p w14:paraId="7FB7FA93" w14:textId="3237B366" w:rsidR="00C81916" w:rsidRPr="00592CA2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5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p w14:paraId="1889D459" w14:textId="59B7A0E1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6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й атрибутов «</w:t>
      </w:r>
      <w:proofErr w:type="spellStart"/>
      <w:r>
        <w:rPr>
          <w:rFonts w:ascii="Times New Roman" w:hAnsi="Times New Roman" w:cs="Times New Roman"/>
          <w:sz w:val="24"/>
          <w:szCs w:val="24"/>
        </w:rPr>
        <w:t>Номер_документа_изменени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D6041D" w:rsidRPr="00D6041D">
        <w:rPr>
          <w:rFonts w:ascii="Times New Roman" w:hAnsi="Times New Roman" w:cs="Times New Roman"/>
          <w:sz w:val="24"/>
          <w:szCs w:val="24"/>
        </w:rPr>
        <w:t xml:space="preserve"> </w:t>
      </w:r>
      <w:r w:rsidR="00D6041D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</w:p>
    <w:p w14:paraId="718ECFDF" w14:textId="5E7E1352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7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="00137588" w:rsidRPr="00D6041D">
        <w:rPr>
          <w:rFonts w:ascii="Times New Roman" w:hAnsi="Times New Roman" w:cs="Times New Roman"/>
          <w:b/>
          <w:bCs/>
          <w:sz w:val="24"/>
          <w:szCs w:val="24"/>
        </w:rPr>
        <w:t xml:space="preserve">не заполняется; </w:t>
      </w:r>
    </w:p>
    <w:p w14:paraId="04815B0E" w14:textId="4AC1703E" w:rsidR="00C81916" w:rsidRPr="00D6041D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</w:t>
      </w:r>
      <w:r w:rsidR="00D6041D">
        <w:rPr>
          <w:rFonts w:ascii="Times New Roman" w:hAnsi="Times New Roman" w:cs="Times New Roman"/>
          <w:sz w:val="24"/>
          <w:szCs w:val="24"/>
        </w:rPr>
        <w:t>ем</w:t>
      </w:r>
      <w:r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D6041D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>
        <w:rPr>
          <w:rFonts w:ascii="Times New Roman" w:hAnsi="Times New Roman" w:cs="Times New Roman"/>
          <w:sz w:val="24"/>
          <w:szCs w:val="24"/>
        </w:rPr>
        <w:t>Дата_изменения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D6041D" w:rsidRPr="00D6041D">
        <w:rPr>
          <w:rFonts w:ascii="Times New Roman" w:hAnsi="Times New Roman" w:cs="Times New Roman"/>
          <w:sz w:val="24"/>
          <w:szCs w:val="24"/>
        </w:rPr>
        <w:t xml:space="preserve"> </w:t>
      </w:r>
      <w:r w:rsidR="00D6041D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D6041D">
        <w:rPr>
          <w:rFonts w:ascii="Times New Roman" w:hAnsi="Times New Roman" w:cs="Times New Roman"/>
          <w:sz w:val="24"/>
          <w:szCs w:val="24"/>
        </w:rPr>
        <w:t xml:space="preserve"> в формате даты</w:t>
      </w:r>
      <w:r w:rsidR="00564AE1" w:rsidRPr="00D6041D">
        <w:rPr>
          <w:rFonts w:ascii="Times New Roman" w:hAnsi="Times New Roman" w:cs="Times New Roman"/>
          <w:sz w:val="24"/>
          <w:szCs w:val="24"/>
        </w:rPr>
        <w:t xml:space="preserve"> (20.08.21)</w:t>
      </w:r>
      <w:r w:rsidR="00D6041D" w:rsidRPr="00D6041D">
        <w:rPr>
          <w:rFonts w:ascii="Times New Roman" w:hAnsi="Times New Roman" w:cs="Times New Roman"/>
          <w:sz w:val="24"/>
          <w:szCs w:val="24"/>
        </w:rPr>
        <w:t>;</w:t>
      </w:r>
    </w:p>
    <w:p w14:paraId="4D31E43F" w14:textId="21901694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19 </w:t>
      </w:r>
      <w:bookmarkStart w:id="10" w:name="_Hlk45101803"/>
      <w:r w:rsidRPr="005A45BF">
        <w:rPr>
          <w:rFonts w:ascii="Times New Roman" w:hAnsi="Times New Roman" w:cs="Times New Roman"/>
          <w:sz w:val="24"/>
          <w:szCs w:val="24"/>
        </w:rPr>
        <w:t>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Pr="005A45BF">
        <w:rPr>
          <w:rFonts w:ascii="Times New Roman" w:hAnsi="Times New Roman" w:cs="Times New Roman"/>
          <w:sz w:val="24"/>
          <w:szCs w:val="24"/>
        </w:rPr>
        <w:t xml:space="preserve">) </w:t>
      </w:r>
      <w:bookmarkEnd w:id="10"/>
      <w:r w:rsidRPr="005A45BF">
        <w:rPr>
          <w:rFonts w:ascii="Times New Roman" w:hAnsi="Times New Roman" w:cs="Times New Roman"/>
          <w:sz w:val="24"/>
          <w:szCs w:val="24"/>
        </w:rPr>
        <w:t>-</w:t>
      </w:r>
      <w:r w:rsidR="00C81916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2C2075E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0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Подп. и Дата) </w:t>
      </w:r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66E78D1B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 инв. №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6586887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79481D2C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3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Start w:id="11" w:name="_Hlk46155929"/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11"/>
    </w:p>
    <w:p w14:paraId="1914EF9F" w14:textId="09245CF9" w:rsidR="00C84F38" w:rsidRPr="00D6041D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bookmarkStart w:id="12" w:name="_Hlk45118162"/>
      <w:r w:rsidRPr="005A45BF">
        <w:rPr>
          <w:rFonts w:ascii="Times New Roman" w:hAnsi="Times New Roman" w:cs="Times New Roman"/>
          <w:sz w:val="24"/>
          <w:szCs w:val="24"/>
        </w:rPr>
        <w:t xml:space="preserve">24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564AE1" w:rsidRPr="00D6041D">
        <w:rPr>
          <w:rFonts w:ascii="Times New Roman" w:hAnsi="Times New Roman" w:cs="Times New Roman"/>
          <w:b/>
          <w:bCs/>
          <w:sz w:val="24"/>
          <w:szCs w:val="24"/>
        </w:rPr>
        <w:t>не заполняется;</w:t>
      </w:r>
    </w:p>
    <w:p w14:paraId="0F74B3C1" w14:textId="7DD9A0E2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5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A45BF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A45BF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12"/>
      <w:r w:rsidRPr="005A45BF">
        <w:rPr>
          <w:rFonts w:ascii="Times New Roman" w:hAnsi="Times New Roman" w:cs="Times New Roman"/>
          <w:sz w:val="24"/>
          <w:szCs w:val="24"/>
        </w:rPr>
        <w:t>- обозначение соответствующего документа, в котором впервые записан данный документ</w:t>
      </w:r>
      <w:r w:rsidR="00C81916">
        <w:rPr>
          <w:rFonts w:ascii="Times New Roman" w:hAnsi="Times New Roman" w:cs="Times New Roman"/>
          <w:sz w:val="24"/>
          <w:szCs w:val="24"/>
        </w:rPr>
        <w:t>. Заполняется из значения атрибута «</w:t>
      </w:r>
      <w:proofErr w:type="spellStart"/>
      <w:r w:rsidR="00C81916" w:rsidRPr="00D6041D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D6041D">
        <w:rPr>
          <w:rFonts w:ascii="Times New Roman" w:hAnsi="Times New Roman" w:cs="Times New Roman"/>
          <w:sz w:val="24"/>
          <w:szCs w:val="24"/>
        </w:rPr>
        <w:t>.</w:t>
      </w:r>
      <w:r w:rsidR="00564AE1" w:rsidRPr="00D604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D6041D">
        <w:rPr>
          <w:rFonts w:ascii="Times New Roman" w:hAnsi="Times New Roman" w:cs="Times New Roman"/>
          <w:sz w:val="24"/>
          <w:szCs w:val="24"/>
        </w:rPr>
        <w:t>п</w:t>
      </w:r>
      <w:r w:rsidR="00C81916" w:rsidRPr="00D6041D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191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D66208" w14:textId="2A60B8B2" w:rsidR="00C84F38" w:rsidRPr="005A45BF" w:rsidRDefault="00C84F38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графы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Pr="005A45BF">
        <w:rPr>
          <w:rFonts w:ascii="Times New Roman" w:hAnsi="Times New Roman" w:cs="Times New Roman"/>
          <w:sz w:val="24"/>
          <w:szCs w:val="24"/>
        </w:rPr>
        <w:t xml:space="preserve"> – обязательны и должны быть отрисован сплошной линией</w:t>
      </w:r>
      <w:r>
        <w:rPr>
          <w:rFonts w:ascii="Times New Roman" w:hAnsi="Times New Roman" w:cs="Times New Roman"/>
          <w:sz w:val="24"/>
          <w:szCs w:val="24"/>
        </w:rPr>
        <w:t>, но не заполняются</w:t>
      </w:r>
      <w:r w:rsidRPr="005A45BF">
        <w:rPr>
          <w:rFonts w:ascii="Times New Roman" w:hAnsi="Times New Roman" w:cs="Times New Roman"/>
          <w:sz w:val="24"/>
          <w:szCs w:val="24"/>
        </w:rPr>
        <w:t>.</w:t>
      </w:r>
    </w:p>
    <w:p w14:paraId="0B209D9A" w14:textId="78BEE32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3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подпись лица, копировавшего документ. </w:t>
      </w:r>
      <w:r w:rsidR="00C81916" w:rsidRPr="00A05072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03A71F0" w14:textId="503F6E01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3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A05072" w:rsidRPr="00A0507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>
        <w:rPr>
          <w:rFonts w:ascii="Times New Roman" w:hAnsi="Times New Roman" w:cs="Times New Roman"/>
          <w:sz w:val="24"/>
          <w:szCs w:val="24"/>
        </w:rPr>
        <w:t xml:space="preserve">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>
        <w:rPr>
          <w:rFonts w:ascii="Times New Roman" w:hAnsi="Times New Roman" w:cs="Times New Roman"/>
          <w:sz w:val="24"/>
          <w:szCs w:val="24"/>
        </w:rPr>
        <w:t xml:space="preserve">автоматически для СП, </w:t>
      </w:r>
      <w:r w:rsidR="00C81916" w:rsidRPr="00D6041D">
        <w:rPr>
          <w:rFonts w:ascii="Times New Roman" w:hAnsi="Times New Roman" w:cs="Times New Roman"/>
          <w:sz w:val="24"/>
          <w:szCs w:val="24"/>
        </w:rPr>
        <w:t>ПЭ</w:t>
      </w:r>
      <w:r w:rsidR="00832C07" w:rsidRPr="00D6041D">
        <w:rPr>
          <w:rFonts w:ascii="Times New Roman" w:hAnsi="Times New Roman" w:cs="Times New Roman"/>
          <w:sz w:val="24"/>
          <w:szCs w:val="24"/>
        </w:rPr>
        <w:t>3</w:t>
      </w:r>
      <w:r w:rsidR="00C81916" w:rsidRPr="00D6041D">
        <w:rPr>
          <w:rFonts w:ascii="Times New Roman" w:hAnsi="Times New Roman" w:cs="Times New Roman"/>
          <w:sz w:val="24"/>
          <w:szCs w:val="24"/>
        </w:rPr>
        <w:t xml:space="preserve"> – </w:t>
      </w:r>
      <w:r w:rsidR="00C81916">
        <w:rPr>
          <w:rFonts w:ascii="Times New Roman" w:hAnsi="Times New Roman" w:cs="Times New Roman"/>
          <w:sz w:val="24"/>
          <w:szCs w:val="24"/>
        </w:rPr>
        <w:t>А4, для ВП – А3</w:t>
      </w:r>
      <w:r w:rsidRPr="005A45BF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B9558D5" w14:textId="77777777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D6041D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5C8FDCA7" w:rsidR="00C81916" w:rsidRDefault="00C81916">
      <w:r>
        <w:br w:type="page"/>
      </w:r>
    </w:p>
    <w:p w14:paraId="1610C850" w14:textId="77777777" w:rsidR="007C19E0" w:rsidRDefault="007C19E0" w:rsidP="008274FA">
      <w:pPr>
        <w:pStyle w:val="a3"/>
        <w:ind w:left="405"/>
      </w:pPr>
    </w:p>
    <w:p w14:paraId="6037E22B" w14:textId="7F44034C" w:rsidR="00322A3C" w:rsidRPr="00C675E0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Спецификация</w:t>
      </w:r>
    </w:p>
    <w:p w14:paraId="47DEB438" w14:textId="14D1678F" w:rsidR="00281781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пецификация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</w:t>
      </w:r>
      <w:r w:rsidR="00E44513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</w:t>
      </w:r>
      <w:proofErr w:type="spellStart"/>
      <w:r w:rsidR="00E44513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77777777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50B8819" w14:textId="0B21B077" w:rsidR="00E44513" w:rsidRPr="00CB74A2" w:rsidRDefault="00C675E0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для спецификации заполняется следующим образом.</w:t>
      </w:r>
      <w:r w:rsidR="00E44513">
        <w:rPr>
          <w:rFonts w:ascii="Times New Roman" w:hAnsi="Times New Roman" w:cs="Times New Roman"/>
          <w:sz w:val="24"/>
          <w:szCs w:val="24"/>
        </w:rPr>
        <w:t xml:space="preserve"> При </w:t>
      </w:r>
      <w:proofErr w:type="spellStart"/>
      <w:r w:rsidR="00E44513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="00E44513">
        <w:rPr>
          <w:rFonts w:ascii="Times New Roman" w:hAnsi="Times New Roman" w:cs="Times New Roman"/>
          <w:sz w:val="24"/>
          <w:szCs w:val="24"/>
        </w:rPr>
        <w:t xml:space="preserve"> файла данных в таблицу данных должны войти все компоненты (элементы с тегом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. </w:t>
      </w:r>
      <w:r w:rsidR="00E44513" w:rsidRPr="00CB74A2">
        <w:rPr>
          <w:rFonts w:ascii="Times New Roman" w:hAnsi="Times New Roman" w:cs="Times New Roman"/>
          <w:sz w:val="24"/>
          <w:szCs w:val="24"/>
        </w:rPr>
        <w:t>Компоненты записываются в столбцы исходя из названий атрибутов компонентов</w:t>
      </w:r>
      <w:r w:rsidR="00E44513">
        <w:rPr>
          <w:rFonts w:ascii="Times New Roman" w:hAnsi="Times New Roman" w:cs="Times New Roman"/>
          <w:sz w:val="24"/>
          <w:szCs w:val="24"/>
        </w:rPr>
        <w:t xml:space="preserve"> (тег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attribute</w:t>
      </w:r>
      <w:r w:rsidR="00E44513">
        <w:rPr>
          <w:rFonts w:ascii="Times New Roman" w:hAnsi="Times New Roman" w:cs="Times New Roman"/>
          <w:b/>
          <w:bCs/>
          <w:sz w:val="24"/>
          <w:szCs w:val="24"/>
        </w:rPr>
        <w:t>,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>
        <w:rPr>
          <w:rFonts w:ascii="Times New Roman" w:hAnsi="Times New Roman" w:cs="Times New Roman"/>
          <w:sz w:val="24"/>
          <w:szCs w:val="24"/>
        </w:rPr>
        <w:t xml:space="preserve">поле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CB74A2">
        <w:rPr>
          <w:rFonts w:ascii="Times New Roman" w:hAnsi="Times New Roman" w:cs="Times New Roman"/>
          <w:sz w:val="24"/>
          <w:szCs w:val="24"/>
        </w:rPr>
        <w:t>.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CB74A2">
        <w:rPr>
          <w:rFonts w:ascii="Times New Roman" w:hAnsi="Times New Roman" w:cs="Times New Roman"/>
          <w:sz w:val="24"/>
          <w:szCs w:val="24"/>
        </w:rPr>
        <w:t>При это</w:t>
      </w:r>
      <w:r w:rsidR="005A15D8">
        <w:rPr>
          <w:rFonts w:ascii="Times New Roman" w:hAnsi="Times New Roman" w:cs="Times New Roman"/>
          <w:sz w:val="24"/>
          <w:szCs w:val="24"/>
        </w:rPr>
        <w:t>м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роисходит группировка</w:t>
      </w:r>
      <w:r w:rsidR="005A15D8">
        <w:rPr>
          <w:rFonts w:ascii="Times New Roman" w:hAnsi="Times New Roman" w:cs="Times New Roman"/>
          <w:sz w:val="24"/>
          <w:szCs w:val="24"/>
        </w:rPr>
        <w:t xml:space="preserve"> компоненто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о статично заданным группам:</w:t>
      </w:r>
    </w:p>
    <w:p w14:paraId="167108A4" w14:textId="4B5D94C8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;</w:t>
      </w:r>
    </w:p>
    <w:p w14:paraId="09654217" w14:textId="60218AF4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;</w:t>
      </w:r>
    </w:p>
    <w:p w14:paraId="0CA51CEA" w14:textId="787D9CF0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;</w:t>
      </w:r>
    </w:p>
    <w:p w14:paraId="3552E518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;</w:t>
      </w:r>
    </w:p>
    <w:p w14:paraId="482BAA60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;</w:t>
      </w:r>
    </w:p>
    <w:p w14:paraId="4E340ADA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;</w:t>
      </w:r>
    </w:p>
    <w:p w14:paraId="3D912F34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;</w:t>
      </w:r>
    </w:p>
    <w:p w14:paraId="05CCA7D9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Комплекты. </w:t>
      </w:r>
    </w:p>
    <w:p w14:paraId="174FEE06" w14:textId="77777777" w:rsidR="00E44513" w:rsidRPr="00CB74A2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группируются по значению свойств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ли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 тег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, которые содержат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истронезависимые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 названия групп, перечисленных выше.</w:t>
      </w:r>
    </w:p>
    <w:p w14:paraId="706B2CE0" w14:textId="5C9EA485" w:rsidR="00E44513" w:rsidRPr="00CB74A2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ле объединения компонентов в группы, 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нутри </w:t>
      </w:r>
      <w:r>
        <w:rPr>
          <w:rFonts w:ascii="Times New Roman" w:hAnsi="Times New Roman" w:cs="Times New Roman"/>
          <w:sz w:val="24"/>
          <w:szCs w:val="24"/>
        </w:rPr>
        <w:t xml:space="preserve">самих 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групп </w:t>
      </w:r>
      <w:r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ортировк</w:t>
      </w:r>
      <w:r>
        <w:rPr>
          <w:rFonts w:ascii="Times New Roman" w:hAnsi="Times New Roman" w:cs="Times New Roman"/>
          <w:sz w:val="24"/>
          <w:szCs w:val="24"/>
        </w:rPr>
        <w:t>у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5AA57F44" w14:textId="591ACE28" w:rsidR="00E44513" w:rsidRPr="00CC01AB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групп "Комплексы", "Сборочные единицы" и "Детали" запись в таблицу данных компонентов необходимо производить по значению из атрибута «Обозначение»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proofErr w:type="gramStart"/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Обозначение</w:t>
      </w:r>
      <w:proofErr w:type="gramEnd"/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рвая сортировка для подстроки от начала до символа точка («.»)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proofErr w:type="gramStart"/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-  в</w:t>
      </w:r>
      <w:proofErr w:type="gramEnd"/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 – в порядке возрастания цифр (должны быть только цифры)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1A103124" w14:textId="6DE8ED9E" w:rsidR="00E44513" w:rsidRPr="00CB74A2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для группы «Прочие изделия» необходимо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: из значения атрибута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и сгруппировать компоненты. Найденн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групп из значения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value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атрибута «Наименование»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proofErr w:type="gramStart"/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Наименование</w:t>
      </w:r>
      <w:proofErr w:type="gramEnd"/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влечь первый символ и отсортировать  - сначала цифры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для этого</w:t>
      </w:r>
      <w:proofErr w:type="gramStart"/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commentRangeStart w:id="13"/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  <w:highlight w:val="yellow"/>
        </w:rPr>
        <w:t>….</w:t>
      </w:r>
      <w:commentRangeEnd w:id="13"/>
      <w:proofErr w:type="gramEnd"/>
      <w:r w:rsidR="00927582">
        <w:rPr>
          <w:rStyle w:val="a5"/>
        </w:rPr>
        <w:commentReference w:id="13"/>
      </w:r>
    </w:p>
    <w:p w14:paraId="7A39F8F5" w14:textId="39DD5991" w:rsidR="00E44513" w:rsidRPr="00CB74A2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;</w:t>
      </w:r>
    </w:p>
    <w:p w14:paraId="1D10C8C4" w14:textId="64380131" w:rsidR="00E44513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пись данных в таблицу производится следующим образом:</w:t>
      </w:r>
    </w:p>
    <w:p w14:paraId="62888096" w14:textId="4152987B" w:rsidR="00927582" w:rsidRDefault="00927582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Формат» записывается значение (</w:t>
      </w:r>
      <w:r>
        <w:rPr>
          <w:rFonts w:ascii="Times New Roman" w:hAnsi="Times New Roman" w:cs="Times New Roman"/>
          <w:sz w:val="24"/>
          <w:szCs w:val="24"/>
          <w:lang w:val="en-US"/>
        </w:rPr>
        <w:t>value</w:t>
      </w:r>
      <w:r>
        <w:rPr>
          <w:rFonts w:ascii="Times New Roman" w:hAnsi="Times New Roman" w:cs="Times New Roman"/>
          <w:sz w:val="24"/>
          <w:szCs w:val="24"/>
        </w:rPr>
        <w:t>) атрибута «Формат»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proofErr w:type="gramEnd"/>
      <w:r>
        <w:rPr>
          <w:rFonts w:ascii="Times New Roman" w:hAnsi="Times New Roman" w:cs="Times New Roman"/>
          <w:sz w:val="24"/>
          <w:szCs w:val="24"/>
        </w:rPr>
        <w:t>Формат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Default="00927582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Зона» не заполняется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5B7687DF" w14:textId="5BA000B3" w:rsidR="00927582" w:rsidRDefault="00927582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</w:t>
      </w:r>
      <w:r w:rsidR="00D734E8">
        <w:rPr>
          <w:rFonts w:ascii="Times New Roman" w:hAnsi="Times New Roman" w:cs="Times New Roman"/>
          <w:sz w:val="24"/>
          <w:szCs w:val="24"/>
        </w:rPr>
        <w:t>Поз.</w:t>
      </w:r>
      <w:r>
        <w:rPr>
          <w:rFonts w:ascii="Times New Roman" w:hAnsi="Times New Roman" w:cs="Times New Roman"/>
          <w:sz w:val="24"/>
          <w:szCs w:val="24"/>
        </w:rPr>
        <w:t xml:space="preserve">» записывается </w:t>
      </w:r>
      <w:r w:rsidR="00D734E8" w:rsidRPr="00CB74A2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CB74A2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CB74A2">
        <w:rPr>
          <w:rFonts w:ascii="Times New Roman" w:hAnsi="Times New Roman" w:cs="Times New Roman"/>
          <w:sz w:val="24"/>
          <w:szCs w:val="24"/>
        </w:rPr>
        <w:t>, начиная с 1, для каждой строки документа, включая пустые строки, для всех групп, кроме группы «Документация», в рамках всего документа (а не только одной страницы) и выводится в таблицу только в ту строку, в которую записывается значение в столбец «Кол.» (т.е. только для конкретных компонентов, а не для наименований групп и подгрупп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9D616FA" w:rsidR="00D734E8" w:rsidRDefault="00D734E8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Обозначе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proofErr w:type="gramEnd"/>
      <w:r>
        <w:rPr>
          <w:rFonts w:ascii="Times New Roman" w:hAnsi="Times New Roman" w:cs="Times New Roman"/>
          <w:sz w:val="24"/>
          <w:szCs w:val="24"/>
        </w:rPr>
        <w:t>Обозначение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B002E13" w:rsidR="00D734E8" w:rsidRDefault="00D734E8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bookmarkStart w:id="14" w:name="_Hlk46136333"/>
      <w:r>
        <w:rPr>
          <w:rFonts w:ascii="Times New Roman" w:hAnsi="Times New Roman" w:cs="Times New Roman"/>
          <w:sz w:val="24"/>
          <w:szCs w:val="24"/>
        </w:rPr>
        <w:t>в столбец «Наименов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D734E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аименование</w:t>
      </w:r>
      <w:proofErr w:type="gramEnd"/>
      <w:r>
        <w:rPr>
          <w:rFonts w:ascii="Times New Roman" w:hAnsi="Times New Roman" w:cs="Times New Roman"/>
          <w:sz w:val="24"/>
          <w:szCs w:val="24"/>
        </w:rPr>
        <w:t>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  <w:bookmarkEnd w:id="14"/>
    </w:p>
    <w:p w14:paraId="322F788D" w14:textId="3FBDE3DD" w:rsidR="00D734E8" w:rsidRDefault="00D734E8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CB74A2">
        <w:rPr>
          <w:rFonts w:ascii="Times New Roman" w:hAnsi="Times New Roman" w:cs="Times New Roman"/>
          <w:sz w:val="24"/>
          <w:szCs w:val="24"/>
        </w:rPr>
        <w:t>компонентов</w:t>
      </w:r>
      <w:r w:rsidR="001105F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1105F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CB74A2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)</w:t>
      </w:r>
      <w:r w:rsidR="001105F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62B80140" w:rsidR="00BA1ADD" w:rsidRDefault="00BA1ADD" w:rsidP="00927582">
      <w:pPr>
        <w:pStyle w:val="a3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Примеч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D734E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мечание</w:t>
      </w:r>
      <w:proofErr w:type="gramEnd"/>
      <w:r>
        <w:rPr>
          <w:rFonts w:ascii="Times New Roman" w:hAnsi="Times New Roman" w:cs="Times New Roman"/>
          <w:sz w:val="24"/>
          <w:szCs w:val="24"/>
        </w:rPr>
        <w:t>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FD436DE" w14:textId="77777777" w:rsidR="00927582" w:rsidRPr="00927582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322A3C" w:rsidRDefault="00A4795C" w:rsidP="00A4795C">
      <w:pPr>
        <w:pStyle w:val="a3"/>
        <w:ind w:left="405"/>
      </w:pPr>
      <w:r>
        <w:t>Пример вида первой страницы</w:t>
      </w:r>
      <w:r w:rsidR="00C675E0">
        <w:t>:</w:t>
      </w:r>
    </w:p>
    <w:p w14:paraId="306EE668" w14:textId="363AEA85" w:rsidR="00322A3C" w:rsidRDefault="00322A3C" w:rsidP="00DA3EEB">
      <w:pPr>
        <w:pStyle w:val="a3"/>
        <w:ind w:left="0"/>
      </w:pPr>
      <w:r>
        <w:rPr>
          <w:noProof/>
        </w:rPr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14:paraId="30BFD7E2" w14:textId="77777777" w:rsidR="009A3A15" w:rsidRDefault="009A3A15" w:rsidP="009A3A15">
      <w:pPr>
        <w:pStyle w:val="a3"/>
        <w:ind w:left="405"/>
      </w:pPr>
    </w:p>
    <w:p w14:paraId="5C4D361A" w14:textId="24883A4C" w:rsidR="00A960B0" w:rsidRPr="00C675E0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П</w:t>
      </w:r>
      <w:r w:rsidR="00A4795C" w:rsidRPr="00C675E0">
        <w:rPr>
          <w:rFonts w:ascii="Times New Roman" w:hAnsi="Times New Roman" w:cs="Times New Roman"/>
          <w:sz w:val="28"/>
          <w:szCs w:val="28"/>
        </w:rPr>
        <w:t>ереч</w:t>
      </w:r>
      <w:r w:rsidRPr="00C675E0">
        <w:rPr>
          <w:rFonts w:ascii="Times New Roman" w:hAnsi="Times New Roman" w:cs="Times New Roman"/>
          <w:sz w:val="28"/>
          <w:szCs w:val="28"/>
        </w:rPr>
        <w:t>е</w:t>
      </w:r>
      <w:r w:rsidR="00A4795C" w:rsidRPr="00C675E0">
        <w:rPr>
          <w:rFonts w:ascii="Times New Roman" w:hAnsi="Times New Roman" w:cs="Times New Roman"/>
          <w:sz w:val="28"/>
          <w:szCs w:val="28"/>
        </w:rPr>
        <w:t>н</w:t>
      </w:r>
      <w:r w:rsidRPr="00C675E0">
        <w:rPr>
          <w:rFonts w:ascii="Times New Roman" w:hAnsi="Times New Roman" w:cs="Times New Roman"/>
          <w:sz w:val="28"/>
          <w:szCs w:val="28"/>
        </w:rPr>
        <w:t>ь</w:t>
      </w:r>
      <w:r w:rsidR="00322A3C" w:rsidRPr="00C675E0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Default="00322A3C" w:rsidP="00322A3C">
      <w:pPr>
        <w:pStyle w:val="a3"/>
        <w:ind w:left="0"/>
      </w:pPr>
    </w:p>
    <w:p w14:paraId="4B8F6B09" w14:textId="287117CB" w:rsidR="005939CC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чень элементов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, но дополнительные графы 24 (Справ. №) и 25 (</w:t>
      </w:r>
      <w:proofErr w:type="spellStart"/>
      <w:r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548032CD" w:rsidR="005939CC" w:rsidRDefault="005939CC" w:rsidP="00322A3C">
      <w:pPr>
        <w:pStyle w:val="a3"/>
        <w:ind w:left="0"/>
      </w:pPr>
      <w:r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>
        <w:rPr>
          <w:rFonts w:ascii="Times New Roman" w:hAnsi="Times New Roman" w:cs="Times New Roman"/>
          <w:sz w:val="24"/>
          <w:szCs w:val="24"/>
        </w:rPr>
        <w:t xml:space="preserve"> (</w:t>
      </w:r>
      <w:r w:rsidR="00436741">
        <w:t>Все значения в миллиметрах</w:t>
      </w:r>
      <w:r w:rsidR="00436741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C70A90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C70A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C70A90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1DE62C2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7BA89031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CB09A2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E16381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5736CA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81B2A0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65289B6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B76BDB9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2B7F89F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6DD7CC2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A08141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2F87D1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41E4C6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00AF98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7842242" w14:textId="73230318" w:rsidR="005939CC" w:rsidRDefault="005939CC" w:rsidP="00322A3C">
      <w:pPr>
        <w:pStyle w:val="a3"/>
        <w:ind w:left="0"/>
      </w:pPr>
    </w:p>
    <w:p w14:paraId="6943E969" w14:textId="6D5E4C24" w:rsidR="00AD532E" w:rsidRDefault="00AD532E" w:rsidP="00322A3C">
      <w:pPr>
        <w:pStyle w:val="a3"/>
        <w:ind w:left="0"/>
      </w:pPr>
    </w:p>
    <w:p w14:paraId="2AE2C0E6" w14:textId="77777777" w:rsidR="001A0940" w:rsidRDefault="001A0940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06F2EF7" w14:textId="46E089D2" w:rsidR="00D436EF" w:rsidRPr="003C5684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в поле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ега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е равно </w:t>
      </w:r>
      <w:commentRangeStart w:id="15"/>
      <w:r w:rsidRPr="003C5684">
        <w:rPr>
          <w:rFonts w:ascii="Times New Roman" w:hAnsi="Times New Roman" w:cs="Times New Roman"/>
          <w:sz w:val="24"/>
          <w:szCs w:val="24"/>
          <w:highlight w:val="yellow"/>
        </w:rPr>
        <w:t>«Прочие изделия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(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=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Прочие изделия»). </w:t>
      </w:r>
      <w:r w:rsidRPr="003C5684">
        <w:rPr>
          <w:rFonts w:ascii="Times New Roman" w:hAnsi="Times New Roman" w:cs="Times New Roman"/>
          <w:sz w:val="24"/>
          <w:szCs w:val="24"/>
          <w:highlight w:val="yellow"/>
        </w:rPr>
        <w:t xml:space="preserve">Все остальные компоненты </w:t>
      </w:r>
      <w:proofErr w:type="gramStart"/>
      <w:r w:rsidRPr="003C5684">
        <w:rPr>
          <w:rFonts w:ascii="Times New Roman" w:hAnsi="Times New Roman" w:cs="Times New Roman"/>
          <w:sz w:val="24"/>
          <w:szCs w:val="24"/>
          <w:highlight w:val="yellow"/>
        </w:rPr>
        <w:t>игнорируются.</w:t>
      </w:r>
      <w:r w:rsidR="003C5684">
        <w:rPr>
          <w:rFonts w:ascii="Times New Roman" w:hAnsi="Times New Roman" w:cs="Times New Roman"/>
          <w:sz w:val="24"/>
          <w:szCs w:val="24"/>
          <w:highlight w:val="yellow"/>
        </w:rPr>
        <w:t xml:space="preserve">   </w:t>
      </w:r>
      <w:proofErr w:type="gramEnd"/>
      <w:r w:rsidR="003C5684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="003C5684" w:rsidRPr="003C5684">
        <w:rPr>
          <w:rFonts w:ascii="Times New Roman" w:hAnsi="Times New Roman" w:cs="Times New Roman"/>
          <w:color w:val="FF0000"/>
          <w:sz w:val="24"/>
          <w:szCs w:val="24"/>
          <w:highlight w:val="yellow"/>
        </w:rPr>
        <w:t>???</w:t>
      </w:r>
      <w:commentRangeEnd w:id="15"/>
      <w:r w:rsidR="00924292">
        <w:rPr>
          <w:rStyle w:val="a5"/>
        </w:rPr>
        <w:commentReference w:id="15"/>
      </w:r>
    </w:p>
    <w:p w14:paraId="446970BA" w14:textId="58AFAF9E" w:rsidR="00D436EF" w:rsidRPr="00CB74A2" w:rsidRDefault="001A0940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C5684">
        <w:rPr>
          <w:rFonts w:ascii="Times New Roman" w:hAnsi="Times New Roman" w:cs="Times New Roman"/>
          <w:sz w:val="24"/>
          <w:szCs w:val="24"/>
        </w:rPr>
        <w:t>Должна быть реализована</w:t>
      </w:r>
      <w:r w:rsidR="00D436EF" w:rsidRPr="003C5684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Pr="003C5684">
        <w:rPr>
          <w:rFonts w:ascii="Times New Roman" w:hAnsi="Times New Roman" w:cs="Times New Roman"/>
          <w:sz w:val="24"/>
          <w:szCs w:val="24"/>
        </w:rPr>
        <w:t>а</w:t>
      </w:r>
      <w:r w:rsidR="00D436EF" w:rsidRPr="003C5684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="00D436EF" w:rsidRPr="003C5684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D436EF" w:rsidRPr="003C5684">
        <w:rPr>
          <w:rFonts w:ascii="Times New Roman" w:hAnsi="Times New Roman" w:cs="Times New Roman"/>
          <w:sz w:val="24"/>
          <w:szCs w:val="24"/>
        </w:rPr>
        <w:t>=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D436EF"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="00D436EF"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="00D436EF"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ПО должно </w:t>
      </w:r>
      <w:r w:rsidR="00B33BE0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CB74A2">
        <w:rPr>
          <w:rFonts w:ascii="Times New Roman" w:hAnsi="Times New Roman" w:cs="Times New Roman"/>
          <w:sz w:val="24"/>
          <w:szCs w:val="24"/>
        </w:rPr>
        <w:t>).</w:t>
      </w:r>
      <w:r w:rsidR="00B33BE0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B33BE0">
        <w:rPr>
          <w:rFonts w:ascii="Times New Roman" w:hAnsi="Times New Roman" w:cs="Times New Roman"/>
          <w:sz w:val="24"/>
          <w:szCs w:val="24"/>
        </w:rPr>
        <w:t>Далее, после символов</w:t>
      </w:r>
      <w:r w:rsidR="002A22F3">
        <w:rPr>
          <w:rFonts w:ascii="Times New Roman" w:hAnsi="Times New Roman" w:cs="Times New Roman"/>
          <w:sz w:val="24"/>
          <w:szCs w:val="24"/>
        </w:rPr>
        <w:t xml:space="preserve"> значения атрибута </w:t>
      </w:r>
      <w:r w:rsidR="002A22F3" w:rsidRPr="00CB74A2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2A22F3"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="002A22F3" w:rsidRPr="00CB74A2">
        <w:rPr>
          <w:rFonts w:ascii="Times New Roman" w:hAnsi="Times New Roman" w:cs="Times New Roman"/>
          <w:sz w:val="24"/>
          <w:szCs w:val="24"/>
        </w:rPr>
        <w:t>»</w:t>
      </w:r>
      <w:r w:rsidR="00B33BE0">
        <w:rPr>
          <w:rFonts w:ascii="Times New Roman" w:hAnsi="Times New Roman" w:cs="Times New Roman"/>
          <w:sz w:val="24"/>
          <w:szCs w:val="24"/>
        </w:rPr>
        <w:t xml:space="preserve"> следуют цифры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это номер элемента в группе – по нему происходит сортировка при выводе элементов в таблицу</w:t>
      </w:r>
      <w:r w:rsidR="002A22F3">
        <w:rPr>
          <w:rFonts w:ascii="Times New Roman" w:hAnsi="Times New Roman" w:cs="Times New Roman"/>
          <w:sz w:val="24"/>
          <w:szCs w:val="24"/>
        </w:rPr>
        <w:t xml:space="preserve"> в группе</w:t>
      </w:r>
      <w:r w:rsidR="00D436EF" w:rsidRPr="00CB74A2">
        <w:rPr>
          <w:rFonts w:ascii="Times New Roman" w:hAnsi="Times New Roman" w:cs="Times New Roman"/>
          <w:sz w:val="24"/>
          <w:szCs w:val="24"/>
        </w:rPr>
        <w:t>.</w:t>
      </w:r>
    </w:p>
    <w:p w14:paraId="1C1675DA" w14:textId="2F3E98DF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</w:t>
      </w:r>
      <w:r w:rsidR="002A22F3">
        <w:rPr>
          <w:rFonts w:ascii="Times New Roman" w:hAnsi="Times New Roman" w:cs="Times New Roman"/>
          <w:sz w:val="24"/>
          <w:szCs w:val="24"/>
        </w:rPr>
        <w:t xml:space="preserve">реализовывать </w:t>
      </w:r>
      <w:proofErr w:type="spellStart"/>
      <w:r w:rsidR="002A22F3">
        <w:rPr>
          <w:rFonts w:ascii="Times New Roman" w:hAnsi="Times New Roman" w:cs="Times New Roman"/>
          <w:sz w:val="24"/>
          <w:szCs w:val="24"/>
        </w:rPr>
        <w:t>под</w:t>
      </w:r>
      <w:r w:rsidRPr="00CB74A2">
        <w:rPr>
          <w:rFonts w:ascii="Times New Roman" w:hAnsi="Times New Roman" w:cs="Times New Roman"/>
          <w:sz w:val="24"/>
          <w:szCs w:val="24"/>
        </w:rPr>
        <w:t>группировку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 внутри ранее описанных групп по атрибуту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, н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лько для компонентов, </w:t>
      </w:r>
      <w:r w:rsidR="002A22F3">
        <w:rPr>
          <w:rFonts w:ascii="Times New Roman" w:hAnsi="Times New Roman" w:cs="Times New Roman"/>
          <w:sz w:val="24"/>
          <w:szCs w:val="24"/>
        </w:rPr>
        <w:t>значение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A22F3">
        <w:rPr>
          <w:rFonts w:ascii="Times New Roman" w:hAnsi="Times New Roman" w:cs="Times New Roman"/>
          <w:sz w:val="24"/>
          <w:szCs w:val="24"/>
        </w:rPr>
        <w:t xml:space="preserve">) </w:t>
      </w:r>
      <w:r w:rsidRPr="00CB74A2">
        <w:rPr>
          <w:rFonts w:ascii="Times New Roman" w:hAnsi="Times New Roman" w:cs="Times New Roman"/>
          <w:sz w:val="24"/>
          <w:szCs w:val="24"/>
        </w:rPr>
        <w:t>которы</w:t>
      </w:r>
      <w:r w:rsidR="002A22F3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для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 xml:space="preserve">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2A22F3" w:rsidRPr="002A22F3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2A22F3" w:rsidRPr="002A22F3">
        <w:rPr>
          <w:rFonts w:ascii="Times New Roman" w:hAnsi="Times New Roman" w:cs="Times New Roman"/>
          <w:sz w:val="24"/>
          <w:szCs w:val="24"/>
        </w:rPr>
        <w:t>=</w:t>
      </w:r>
      <w:r w:rsidR="002A22F3" w:rsidRPr="00CB74A2">
        <w:rPr>
          <w:rFonts w:ascii="Times New Roman" w:hAnsi="Times New Roman" w:cs="Times New Roman"/>
          <w:sz w:val="24"/>
          <w:szCs w:val="24"/>
        </w:rPr>
        <w:t>“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2A22F3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2A22F3"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либо оканчивается на символы кириллицы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ТУ» (регистр не важен)</w:t>
      </w:r>
      <w:r w:rsidR="002A22F3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 xml:space="preserve">начинается с символов кириллицы </w:t>
      </w:r>
      <w:r w:rsidRPr="00CB74A2">
        <w:rPr>
          <w:rFonts w:ascii="Times New Roman" w:hAnsi="Times New Roman" w:cs="Times New Roman"/>
          <w:sz w:val="24"/>
          <w:szCs w:val="24"/>
        </w:rPr>
        <w:t>«ГОСТ» (регистр не учитывается)</w:t>
      </w:r>
      <w:r w:rsidR="002A22F3">
        <w:rPr>
          <w:rFonts w:ascii="Times New Roman" w:hAnsi="Times New Roman" w:cs="Times New Roman"/>
          <w:sz w:val="24"/>
          <w:szCs w:val="24"/>
        </w:rPr>
        <w:t>.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Е</w:t>
      </w:r>
      <w:r w:rsidRPr="00CB74A2">
        <w:rPr>
          <w:rFonts w:ascii="Times New Roman" w:hAnsi="Times New Roman" w:cs="Times New Roman"/>
          <w:sz w:val="24"/>
          <w:szCs w:val="24"/>
        </w:rPr>
        <w:t>сли обнаружи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, что </w:t>
      </w:r>
      <w:r w:rsidR="002A22F3">
        <w:rPr>
          <w:rFonts w:ascii="Times New Roman" w:hAnsi="Times New Roman" w:cs="Times New Roman"/>
          <w:sz w:val="24"/>
          <w:szCs w:val="24"/>
        </w:rPr>
        <w:t xml:space="preserve">есть </w:t>
      </w: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2A22F3">
        <w:rPr>
          <w:rFonts w:ascii="Times New Roman" w:hAnsi="Times New Roman" w:cs="Times New Roman"/>
          <w:sz w:val="24"/>
          <w:szCs w:val="24"/>
        </w:rPr>
        <w:t>с идентичными значениями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E50BBC">
        <w:rPr>
          <w:rFonts w:ascii="Times New Roman" w:hAnsi="Times New Roman" w:cs="Times New Roman"/>
          <w:sz w:val="24"/>
          <w:szCs w:val="24"/>
        </w:rPr>
        <w:t xml:space="preserve"> для условия </w:t>
      </w:r>
      <w:proofErr w:type="spellStart"/>
      <w:r w:rsidR="00E50BBC">
        <w:rPr>
          <w:rFonts w:ascii="Times New Roman" w:hAnsi="Times New Roman" w:cs="Times New Roman"/>
          <w:sz w:val="24"/>
          <w:szCs w:val="24"/>
        </w:rPr>
        <w:t>подгруппировки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, то в </w:t>
      </w:r>
      <w:r w:rsidR="002A22F3">
        <w:rPr>
          <w:rFonts w:ascii="Times New Roman" w:hAnsi="Times New Roman" w:cs="Times New Roman"/>
          <w:sz w:val="24"/>
          <w:szCs w:val="24"/>
        </w:rPr>
        <w:t>столбец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аблицы данных записы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 xml:space="preserve">«имя </w:t>
      </w:r>
      <w:proofErr w:type="spellStart"/>
      <w:proofErr w:type="gramStart"/>
      <w:r w:rsidRPr="002A22F3">
        <w:rPr>
          <w:rFonts w:ascii="Times New Roman" w:hAnsi="Times New Roman" w:cs="Times New Roman"/>
          <w:b/>
          <w:bCs/>
          <w:sz w:val="24"/>
          <w:szCs w:val="24"/>
        </w:rPr>
        <w:t>группы»</w:t>
      </w:r>
      <w:r w:rsidRPr="002A22F3">
        <w:rPr>
          <w:rFonts w:ascii="Times New Roman" w:hAnsi="Times New Roman" w:cs="Times New Roman"/>
          <w:sz w:val="24"/>
          <w:szCs w:val="24"/>
        </w:rPr>
        <w:t>_</w:t>
      </w:r>
      <w:proofErr w:type="gramEnd"/>
      <w:r w:rsidRPr="002A22F3">
        <w:rPr>
          <w:rFonts w:ascii="Times New Roman" w:hAnsi="Times New Roman" w:cs="Times New Roman"/>
          <w:sz w:val="24"/>
          <w:szCs w:val="24"/>
        </w:rPr>
        <w:t>пробел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тип»</w:t>
      </w:r>
      <w:r w:rsidRPr="002A22F3">
        <w:rPr>
          <w:rFonts w:ascii="Times New Roman" w:hAnsi="Times New Roman" w:cs="Times New Roman"/>
          <w:sz w:val="24"/>
          <w:szCs w:val="24"/>
        </w:rPr>
        <w:t>_пробел</w:t>
      </w:r>
      <w:proofErr w:type="spellEnd"/>
      <w:r w:rsidRPr="002A22F3">
        <w:rPr>
          <w:rFonts w:ascii="Times New Roman" w:hAnsi="Times New Roman" w:cs="Times New Roman"/>
          <w:sz w:val="24"/>
          <w:szCs w:val="24"/>
        </w:rPr>
        <w:t>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Где </w:t>
      </w:r>
      <w:r w:rsidR="002A22F3">
        <w:rPr>
          <w:rFonts w:ascii="Times New Roman" w:hAnsi="Times New Roman" w:cs="Times New Roman"/>
          <w:sz w:val="24"/>
          <w:szCs w:val="24"/>
        </w:rPr>
        <w:t>«и</w:t>
      </w:r>
      <w:r w:rsidRPr="00CB74A2">
        <w:rPr>
          <w:rFonts w:ascii="Times New Roman" w:hAnsi="Times New Roman" w:cs="Times New Roman"/>
          <w:sz w:val="24"/>
          <w:szCs w:val="24"/>
        </w:rPr>
        <w:t>мя группы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имя основной группы</w:t>
      </w:r>
      <w:r w:rsidR="002A22F3">
        <w:rPr>
          <w:rFonts w:ascii="Times New Roman" w:hAnsi="Times New Roman" w:cs="Times New Roman"/>
          <w:sz w:val="24"/>
          <w:szCs w:val="24"/>
        </w:rPr>
        <w:t xml:space="preserve"> (приложение Г)</w:t>
      </w:r>
      <w:r w:rsidRPr="00CB74A2">
        <w:rPr>
          <w:rFonts w:ascii="Times New Roman" w:hAnsi="Times New Roman" w:cs="Times New Roman"/>
          <w:sz w:val="24"/>
          <w:szCs w:val="24"/>
        </w:rPr>
        <w:t xml:space="preserve">, </w:t>
      </w:r>
      <w:r w:rsidR="002A22F3">
        <w:rPr>
          <w:rFonts w:ascii="Times New Roman" w:hAnsi="Times New Roman" w:cs="Times New Roman"/>
          <w:sz w:val="24"/>
          <w:szCs w:val="24"/>
        </w:rPr>
        <w:t>«т</w:t>
      </w:r>
      <w:r w:rsidRPr="00CB74A2">
        <w:rPr>
          <w:rFonts w:ascii="Times New Roman" w:hAnsi="Times New Roman" w:cs="Times New Roman"/>
          <w:sz w:val="24"/>
          <w:szCs w:val="24"/>
        </w:rPr>
        <w:t>ип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</w:t>
      </w:r>
      <w:commentRangeStart w:id="16"/>
      <w:r w:rsidRPr="00CB74A2">
        <w:rPr>
          <w:rFonts w:ascii="Times New Roman" w:hAnsi="Times New Roman" w:cs="Times New Roman"/>
          <w:sz w:val="24"/>
          <w:szCs w:val="24"/>
          <w:highlight w:val="yellow"/>
        </w:rPr>
        <w:t>две буквы</w:t>
      </w:r>
      <w:commentRangeEnd w:id="16"/>
      <w:r w:rsidR="002A22F3">
        <w:rPr>
          <w:rStyle w:val="a5"/>
        </w:rPr>
        <w:commentReference w:id="16"/>
      </w:r>
      <w:r w:rsidRPr="00CB74A2">
        <w:rPr>
          <w:rFonts w:ascii="Times New Roman" w:hAnsi="Times New Roman" w:cs="Times New Roman"/>
          <w:sz w:val="24"/>
          <w:szCs w:val="24"/>
        </w:rPr>
        <w:t>,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- </w:t>
      </w:r>
      <w:r w:rsidR="002A22F3">
        <w:rPr>
          <w:rFonts w:ascii="Times New Roman" w:hAnsi="Times New Roman" w:cs="Times New Roman"/>
          <w:sz w:val="24"/>
          <w:szCs w:val="24"/>
        </w:rPr>
        <w:t xml:space="preserve">значение соответствующего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2A22F3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И далее,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</w:t>
      </w:r>
      <w:r w:rsidRPr="00CB74A2">
        <w:rPr>
          <w:rFonts w:ascii="Times New Roman" w:hAnsi="Times New Roman" w:cs="Times New Roman"/>
          <w:sz w:val="24"/>
          <w:szCs w:val="24"/>
        </w:rPr>
        <w:t>все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, подходящи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 условия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подгруппировки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,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ывается 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атрибута «Наименование». </w:t>
      </w:r>
      <w:r w:rsidR="00B36EA1">
        <w:rPr>
          <w:rFonts w:ascii="Times New Roman" w:hAnsi="Times New Roman" w:cs="Times New Roman"/>
          <w:sz w:val="24"/>
          <w:szCs w:val="24"/>
        </w:rPr>
        <w:t>Для о</w:t>
      </w:r>
      <w:r w:rsidRPr="00CB74A2">
        <w:rPr>
          <w:rFonts w:ascii="Times New Roman" w:hAnsi="Times New Roman" w:cs="Times New Roman"/>
          <w:sz w:val="24"/>
          <w:szCs w:val="24"/>
        </w:rPr>
        <w:t>стальны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начение 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следующим образом:</w:t>
      </w:r>
    </w:p>
    <w:p w14:paraId="24B3E8D0" w14:textId="4F1C6AE2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при наличии в значении атрибута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ь выглядит так: </w:t>
      </w:r>
      <w:proofErr w:type="gramStart"/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End"/>
      <w:r w:rsidRPr="00B36EA1">
        <w:rPr>
          <w:rFonts w:ascii="Times New Roman" w:hAnsi="Times New Roman" w:cs="Times New Roman"/>
          <w:b/>
          <w:bCs/>
          <w:sz w:val="24"/>
          <w:szCs w:val="24"/>
        </w:rPr>
        <w:t>Наименование»</w:t>
      </w:r>
      <w:r w:rsidRPr="00B36EA1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B36EA1">
        <w:rPr>
          <w:rFonts w:ascii="Times New Roman" w:hAnsi="Times New Roman" w:cs="Times New Roman"/>
          <w:sz w:val="24"/>
          <w:szCs w:val="24"/>
        </w:rPr>
        <w:t>пробел_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proofErr w:type="spellEnd"/>
      <w:r w:rsidRPr="00B36EA1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</w:p>
    <w:p w14:paraId="24F74B61" w14:textId="7CEA47BE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3569E">
        <w:rPr>
          <w:rFonts w:ascii="Times New Roman" w:hAnsi="Times New Roman" w:cs="Times New Roman"/>
          <w:sz w:val="24"/>
          <w:szCs w:val="24"/>
        </w:rPr>
        <w:t xml:space="preserve">-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остальных – только </w:t>
      </w:r>
      <w:r w:rsidRPr="00CB74A2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B36EA1">
        <w:rPr>
          <w:rFonts w:ascii="Times New Roman" w:hAnsi="Times New Roman" w:cs="Times New Roman"/>
          <w:sz w:val="24"/>
          <w:szCs w:val="24"/>
        </w:rPr>
        <w:t xml:space="preserve">атрибута </w:t>
      </w:r>
      <w:r w:rsidRPr="00CB74A2">
        <w:rPr>
          <w:rFonts w:ascii="Times New Roman" w:hAnsi="Times New Roman" w:cs="Times New Roman"/>
          <w:sz w:val="24"/>
          <w:szCs w:val="24"/>
        </w:rPr>
        <w:t>«Наименование».</w:t>
      </w:r>
    </w:p>
    <w:p w14:paraId="3E139D95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CB74A2">
        <w:rPr>
          <w:rFonts w:ascii="Times New Roman" w:hAnsi="Times New Roman" w:cs="Times New Roman"/>
          <w:sz w:val="24"/>
          <w:szCs w:val="24"/>
        </w:rPr>
        <w:t>: сортировка всех компонентов внутри группы не зависит от подгрупп.</w:t>
      </w:r>
    </w:p>
    <w:p w14:paraId="119132B3" w14:textId="07724551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ab/>
        <w:t xml:space="preserve"> Если ПО обнаружило компонент</w:t>
      </w:r>
      <w:r w:rsidR="00B36EA1">
        <w:rPr>
          <w:rFonts w:ascii="Times New Roman" w:hAnsi="Times New Roman" w:cs="Times New Roman"/>
          <w:sz w:val="24"/>
          <w:szCs w:val="24"/>
        </w:rPr>
        <w:t>ы с совпадающи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B36EA1">
        <w:rPr>
          <w:rFonts w:ascii="Times New Roman" w:hAnsi="Times New Roman" w:cs="Times New Roman"/>
          <w:sz w:val="24"/>
          <w:szCs w:val="24"/>
        </w:rPr>
        <w:t>е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«Наименование» (регистр учитывается), то: </w:t>
      </w:r>
    </w:p>
    <w:p w14:paraId="0A52C124" w14:textId="7FB6A470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не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»)</w:t>
      </w:r>
      <w:r w:rsidR="00B36EA1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Поз .обозначение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» выводится значение атрибута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» через «,» (например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B74A2">
        <w:rPr>
          <w:rFonts w:ascii="Times New Roman" w:hAnsi="Times New Roman" w:cs="Times New Roman"/>
          <w:sz w:val="24"/>
          <w:szCs w:val="24"/>
        </w:rPr>
        <w:t>7,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B74A2">
        <w:rPr>
          <w:rFonts w:ascii="Times New Roman" w:hAnsi="Times New Roman" w:cs="Times New Roman"/>
          <w:sz w:val="24"/>
          <w:szCs w:val="24"/>
        </w:rPr>
        <w:t>8»);</w:t>
      </w:r>
    </w:p>
    <w:p w14:paraId="23C839D4" w14:textId="7E188736" w:rsidR="00D436EF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»)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Поз .обозначение» выводится значение атрибута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>» через «-» и пишется номер позиции первого и последнего элементов (например «</w:t>
      </w:r>
      <w:r w:rsidR="00337790">
        <w:rPr>
          <w:rFonts w:ascii="Times New Roman" w:hAnsi="Times New Roman" w:cs="Times New Roman"/>
          <w:sz w:val="24"/>
          <w:szCs w:val="24"/>
        </w:rPr>
        <w:t>КП2</w:t>
      </w:r>
      <w:r w:rsidRPr="00CB74A2">
        <w:rPr>
          <w:rFonts w:ascii="Times New Roman" w:hAnsi="Times New Roman" w:cs="Times New Roman"/>
          <w:sz w:val="24"/>
          <w:szCs w:val="24"/>
        </w:rPr>
        <w:t>-</w:t>
      </w:r>
      <w:r w:rsidR="00337790">
        <w:rPr>
          <w:rFonts w:ascii="Times New Roman" w:hAnsi="Times New Roman" w:cs="Times New Roman"/>
          <w:sz w:val="24"/>
          <w:szCs w:val="24"/>
        </w:rPr>
        <w:t>КП4</w:t>
      </w:r>
      <w:r w:rsidRPr="00CB74A2">
        <w:rPr>
          <w:rFonts w:ascii="Times New Roman" w:hAnsi="Times New Roman" w:cs="Times New Roman"/>
          <w:sz w:val="24"/>
          <w:szCs w:val="24"/>
        </w:rPr>
        <w:t>»). В столбец «Количество» записывается кол-во компонентов.</w:t>
      </w:r>
    </w:p>
    <w:p w14:paraId="0E082884" w14:textId="69B020F8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остальных компонентов в столбец «Поз. обозначение» списывается значение атрибута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>
        <w:rPr>
          <w:rFonts w:ascii="Times New Roman" w:hAnsi="Times New Roman" w:cs="Times New Roman"/>
          <w:sz w:val="24"/>
          <w:szCs w:val="24"/>
        </w:rPr>
        <w:t>».</w:t>
      </w:r>
    </w:p>
    <w:p w14:paraId="4C78B0EC" w14:textId="270E42FA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77FF6CAC" w:rsidR="002A1AC1" w:rsidRPr="00CB74A2" w:rsidRDefault="002A1AC1" w:rsidP="009D533D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</w:t>
      </w:r>
      <w:proofErr w:type="gramStart"/>
      <w:r>
        <w:rPr>
          <w:rFonts w:ascii="Times New Roman" w:hAnsi="Times New Roman" w:cs="Times New Roman"/>
          <w:sz w:val="24"/>
          <w:szCs w:val="24"/>
        </w:rPr>
        <w:t>Примечание »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записывается значение </w:t>
      </w:r>
      <w:commentRangeStart w:id="17"/>
      <w:r>
        <w:rPr>
          <w:rFonts w:ascii="Times New Roman" w:hAnsi="Times New Roman" w:cs="Times New Roman"/>
          <w:sz w:val="24"/>
          <w:szCs w:val="24"/>
        </w:rPr>
        <w:t>из</w:t>
      </w:r>
      <w:commentRangeEnd w:id="17"/>
      <w:r>
        <w:rPr>
          <w:rStyle w:val="a5"/>
        </w:rPr>
        <w:commentReference w:id="17"/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A1AC1">
        <w:rPr>
          <w:rFonts w:ascii="Times New Roman" w:hAnsi="Times New Roman" w:cs="Times New Roman"/>
          <w:sz w:val="24"/>
          <w:szCs w:val="24"/>
          <w:highlight w:val="yellow"/>
        </w:rPr>
        <w:t>…</w:t>
      </w:r>
      <w:r w:rsidR="009D533D" w:rsidRPr="009D533D">
        <w:rPr>
          <w:rFonts w:ascii="Times New Roman" w:hAnsi="Times New Roman" w:cs="Times New Roman"/>
          <w:color w:val="FF0000"/>
          <w:sz w:val="24"/>
          <w:szCs w:val="24"/>
          <w:highlight w:val="yellow"/>
        </w:rPr>
        <w:t>рекомендуется указывать технические данные элемента (устройства), не содержащиеся в его наименовании.</w:t>
      </w:r>
    </w:p>
    <w:p w14:paraId="535F32E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мер группировки в группы и подгруппы см на рисунке ниже:</w:t>
      </w:r>
    </w:p>
    <w:p w14:paraId="0630032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noProof/>
          <w:color w:val="2D2D2D"/>
          <w:spacing w:val="2"/>
          <w:sz w:val="24"/>
          <w:szCs w:val="24"/>
        </w:rPr>
        <w:drawing>
          <wp:inline distT="0" distB="0" distL="0" distR="0" wp14:anchorId="021C95F6" wp14:editId="1DB1BF68">
            <wp:extent cx="5264150" cy="4451350"/>
            <wp:effectExtent l="0" t="0" r="0" b="6350"/>
            <wp:docPr id="15" name="Рисунок 15" descr="ГОСТ 2.701-2008 Единая система конструкторской документации (ЕСКД). Схемы. Виды и типы. Общие требования к выполнению (с Поправкой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ГОСТ 2.701-2008 Единая система конструкторской документации (ЕСКД). Схемы. Виды и типы. Общие требования к выполнению (с Поправкой)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512EE" w14:textId="18166464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Здесь группа «резисторы», в которой есть подгруппы «Резисторы МЛТ ГОСТ…» и «Резисторы СП ГОСТ …», где Резисторы – название группы, МЛТ/СП – тип, который извлекается из значения атрибута </w:t>
      </w:r>
      <w:r w:rsidR="00337790">
        <w:rPr>
          <w:rFonts w:ascii="Times New Roman" w:hAnsi="Times New Roman" w:cs="Times New Roman"/>
          <w:sz w:val="24"/>
          <w:szCs w:val="24"/>
        </w:rPr>
        <w:t>«Наименование»</w:t>
      </w:r>
      <w:r w:rsidRPr="00CB74A2">
        <w:rPr>
          <w:rFonts w:ascii="Times New Roman" w:hAnsi="Times New Roman" w:cs="Times New Roman"/>
          <w:sz w:val="24"/>
          <w:szCs w:val="24"/>
        </w:rPr>
        <w:t>, ГОСТ… - значени</w:t>
      </w:r>
      <w:r w:rsidR="00337790">
        <w:rPr>
          <w:rFonts w:ascii="Times New Roman" w:hAnsi="Times New Roman" w:cs="Times New Roman"/>
          <w:sz w:val="24"/>
          <w:szCs w:val="24"/>
        </w:rPr>
        <w:t>е из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 Далее компоненты ниже уже не содержат в выводе значение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</w:t>
      </w:r>
    </w:p>
    <w:p w14:paraId="1852B723" w14:textId="77777777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- первая строка таблицы</w:t>
      </w:r>
    </w:p>
    <w:p w14:paraId="4D60E4AC" w14:textId="77777777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CB74A2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0F7188DF" w:rsidR="0035451F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2578DC85" w14:textId="33DE0E32" w:rsidR="00436741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436741" w:rsidRDefault="00436741" w:rsidP="00D436EF">
      <w:pPr>
        <w:pStyle w:val="a3"/>
        <w:ind w:left="0" w:firstLine="851"/>
        <w:jc w:val="both"/>
      </w:pPr>
      <w:r>
        <w:rPr>
          <w:noProof/>
        </w:rPr>
        <w:drawing>
          <wp:inline distT="0" distB="0" distL="0" distR="0" wp14:anchorId="36899D0F" wp14:editId="6C29F512">
            <wp:extent cx="5940425" cy="7972425"/>
            <wp:effectExtent l="0" t="0" r="317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97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C7C1" w14:textId="119C860B" w:rsidR="00A97689" w:rsidRDefault="00A4795C" w:rsidP="00E50BBC">
      <w:pPr>
        <w:pStyle w:val="formattext"/>
        <w:shd w:val="clear" w:color="auto" w:fill="FFFFFF"/>
        <w:spacing w:before="0" w:beforeAutospacing="0" w:after="0" w:afterAutospacing="0" w:line="315" w:lineRule="atLeast"/>
        <w:textAlignment w:val="baseline"/>
      </w:pPr>
      <w:r>
        <w:br w:type="page"/>
      </w:r>
    </w:p>
    <w:p w14:paraId="767D6B38" w14:textId="35A8EDDE" w:rsidR="00DA3EEB" w:rsidRPr="0035451F" w:rsidRDefault="00A5049C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35451F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DA3EEB" w:rsidRPr="0035451F">
        <w:rPr>
          <w:rFonts w:ascii="Times New Roman" w:hAnsi="Times New Roman" w:cs="Times New Roman"/>
          <w:sz w:val="28"/>
          <w:szCs w:val="28"/>
        </w:rPr>
        <w:t>едомост</w:t>
      </w:r>
      <w:r w:rsidRPr="0035451F">
        <w:rPr>
          <w:rFonts w:ascii="Times New Roman" w:hAnsi="Times New Roman" w:cs="Times New Roman"/>
          <w:sz w:val="28"/>
          <w:szCs w:val="28"/>
        </w:rPr>
        <w:t>ь</w:t>
      </w:r>
      <w:r w:rsidR="00DA3EEB" w:rsidRPr="0035451F">
        <w:rPr>
          <w:rFonts w:ascii="Times New Roman" w:hAnsi="Times New Roman" w:cs="Times New Roman"/>
          <w:sz w:val="28"/>
          <w:szCs w:val="28"/>
        </w:rPr>
        <w:t xml:space="preserve"> покупных изделий</w:t>
      </w:r>
    </w:p>
    <w:p w14:paraId="7E8AEC9B" w14:textId="77777777" w:rsidR="00A5049C" w:rsidRDefault="00A5049C" w:rsidP="00A4795C">
      <w:pPr>
        <w:pStyle w:val="a3"/>
        <w:ind w:left="405"/>
      </w:pPr>
    </w:p>
    <w:p w14:paraId="22EE58D8" w14:textId="1F8A8F25" w:rsidR="0035451F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8" w:name="_Hlk46156810"/>
      <w:r>
        <w:rPr>
          <w:rFonts w:ascii="Times New Roman" w:hAnsi="Times New Roman" w:cs="Times New Roman"/>
          <w:sz w:val="24"/>
          <w:szCs w:val="24"/>
        </w:rPr>
        <w:t>Ведомость покупных изделий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bookmarkEnd w:id="18"/>
      <w:r w:rsidRPr="00CB74A2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 для формата А3, но дополнительные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графы 24</w:t>
      </w:r>
      <w:r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25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Default="0035451F" w:rsidP="0035451F">
      <w:pPr>
        <w:pStyle w:val="a3"/>
        <w:ind w:left="0"/>
      </w:pPr>
      <w:r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924292">
        <w:rPr>
          <w:rFonts w:ascii="Times New Roman" w:hAnsi="Times New Roman" w:cs="Times New Roman"/>
          <w:sz w:val="24"/>
          <w:szCs w:val="24"/>
        </w:rPr>
        <w:t>в</w:t>
      </w:r>
      <w:r w:rsidR="009D533D" w:rsidRPr="00924292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924292">
        <w:rPr>
          <w:rFonts w:ascii="Times New Roman" w:hAnsi="Times New Roman" w:cs="Times New Roman"/>
          <w:sz w:val="24"/>
          <w:szCs w:val="24"/>
        </w:rPr>
        <w:t>и</w:t>
      </w:r>
      <w:r w:rsidR="009D533D" w:rsidRPr="00924292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>
        <w:t>Все значения в миллиметрах</w:t>
      </w:r>
      <w:r>
        <w:rPr>
          <w:rFonts w:ascii="Times New Roman" w:hAnsi="Times New Roman" w:cs="Times New Roman"/>
          <w:sz w:val="24"/>
          <w:szCs w:val="24"/>
        </w:rPr>
        <w:t>):</w:t>
      </w:r>
    </w:p>
    <w:p w14:paraId="55C20218" w14:textId="77777777" w:rsidR="00A5049C" w:rsidRDefault="00A5049C" w:rsidP="00A4795C">
      <w:pPr>
        <w:pStyle w:val="a3"/>
        <w:ind w:left="405"/>
      </w:pPr>
    </w:p>
    <w:p w14:paraId="7108CDC8" w14:textId="36CA6C31" w:rsidR="00A5049C" w:rsidRDefault="0035451F" w:rsidP="00A4795C">
      <w:pPr>
        <w:pStyle w:val="a3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Default="00A5049C" w:rsidP="00A4795C">
      <w:pPr>
        <w:pStyle w:val="a3"/>
        <w:ind w:left="405"/>
      </w:pPr>
    </w:p>
    <w:p w14:paraId="7A3C103F" w14:textId="26C8EBF3" w:rsidR="00A5049C" w:rsidRDefault="00A5049C" w:rsidP="00A4795C">
      <w:pPr>
        <w:pStyle w:val="a3"/>
        <w:ind w:left="405"/>
      </w:pPr>
    </w:p>
    <w:p w14:paraId="05108526" w14:textId="65D0BB4C" w:rsidR="0035451F" w:rsidRDefault="0035451F" w:rsidP="00A4795C">
      <w:pPr>
        <w:pStyle w:val="a3"/>
        <w:ind w:left="405"/>
      </w:pPr>
    </w:p>
    <w:p w14:paraId="13AE512B" w14:textId="216C8A15" w:rsidR="0035451F" w:rsidRDefault="0035451F" w:rsidP="00A4795C">
      <w:pPr>
        <w:pStyle w:val="a3"/>
        <w:ind w:left="405"/>
      </w:pPr>
    </w:p>
    <w:p w14:paraId="5BFA0897" w14:textId="22287534" w:rsidR="0035451F" w:rsidRDefault="0035451F" w:rsidP="00A4795C">
      <w:pPr>
        <w:pStyle w:val="a3"/>
        <w:ind w:left="405"/>
      </w:pPr>
    </w:p>
    <w:p w14:paraId="05251865" w14:textId="7B259F9F" w:rsidR="0035451F" w:rsidRDefault="0035451F" w:rsidP="00A4795C">
      <w:pPr>
        <w:pStyle w:val="a3"/>
        <w:ind w:left="405"/>
      </w:pPr>
    </w:p>
    <w:p w14:paraId="6D699B28" w14:textId="07724C3D" w:rsidR="0035451F" w:rsidRDefault="0035451F" w:rsidP="00A4795C">
      <w:pPr>
        <w:pStyle w:val="a3"/>
        <w:ind w:left="405"/>
      </w:pPr>
    </w:p>
    <w:p w14:paraId="46E379A1" w14:textId="1FBDFB8B" w:rsidR="0035451F" w:rsidRDefault="0035451F" w:rsidP="00A4795C">
      <w:pPr>
        <w:pStyle w:val="a3"/>
        <w:ind w:left="405"/>
      </w:pPr>
    </w:p>
    <w:p w14:paraId="5667C61B" w14:textId="6627E601" w:rsidR="0035451F" w:rsidRDefault="0035451F" w:rsidP="00A4795C">
      <w:pPr>
        <w:pStyle w:val="a3"/>
        <w:ind w:left="405"/>
      </w:pPr>
    </w:p>
    <w:p w14:paraId="23AF994B" w14:textId="22989F6D" w:rsidR="0035451F" w:rsidRDefault="0035451F" w:rsidP="00A4795C">
      <w:pPr>
        <w:pStyle w:val="a3"/>
        <w:ind w:left="405"/>
      </w:pPr>
    </w:p>
    <w:p w14:paraId="09C7794D" w14:textId="77777777" w:rsidR="0035451F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Default="0035451F" w:rsidP="00A4795C">
      <w:pPr>
        <w:pStyle w:val="a3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Default="0035451F" w:rsidP="00A4795C">
      <w:pPr>
        <w:pStyle w:val="a3"/>
        <w:ind w:left="405"/>
      </w:pPr>
    </w:p>
    <w:p w14:paraId="357EB994" w14:textId="603FAC74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Pr="00CB74A2">
        <w:rPr>
          <w:rFonts w:ascii="Times New Roman" w:hAnsi="Times New Roman" w:cs="Times New Roman"/>
          <w:sz w:val="24"/>
          <w:szCs w:val="24"/>
        </w:rPr>
        <w:t>олжн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держивать</w:t>
      </w:r>
      <w:r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группировк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=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2A1E35AE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AA04761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3CF1280F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roduc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de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0ADA68E5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4B6CBF07" w:rsidR="00E50BBC" w:rsidRPr="000F7EF8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</w:rPr>
        <w:t>Поставщик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Manufacturer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</w:t>
      </w:r>
      <w:r w:rsidRPr="00CB74A2">
        <w:rPr>
          <w:rFonts w:ascii="Times New Roman" w:hAnsi="Times New Roman" w:cs="Times New Roman"/>
          <w:sz w:val="24"/>
          <w:szCs w:val="24"/>
        </w:rPr>
        <w:t>тега</w:t>
      </w:r>
      <w:r w:rsidRPr="000F7EF8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0F7EF8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021610BD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атрибут «Обозначе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77777777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На изделие» - равно количеству встречающихся компонентов, совпадающих по значению атрибута «Наименование»;</w:t>
      </w:r>
    </w:p>
    <w:p w14:paraId="4678EB08" w14:textId="3E1017C5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>
        <w:rPr>
          <w:rFonts w:ascii="Times New Roman" w:hAnsi="Times New Roman" w:cs="Times New Roman"/>
          <w:sz w:val="24"/>
          <w:szCs w:val="24"/>
        </w:rPr>
        <w:t xml:space="preserve">так как в исходном файле нет данных для этого столбца, то при загрузке необходимо установить </w:t>
      </w:r>
      <w:r w:rsidRPr="00CB74A2">
        <w:rPr>
          <w:rFonts w:ascii="Times New Roman" w:hAnsi="Times New Roman" w:cs="Times New Roman"/>
          <w:sz w:val="24"/>
          <w:szCs w:val="24"/>
        </w:rPr>
        <w:t>прочерк («-»)</w:t>
      </w:r>
      <w:r w:rsidR="00924292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2C77C50E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.» - </w:t>
      </w:r>
      <w:r w:rsidR="00924292">
        <w:rPr>
          <w:rFonts w:ascii="Times New Roman" w:hAnsi="Times New Roman" w:cs="Times New Roman"/>
          <w:sz w:val="24"/>
          <w:szCs w:val="24"/>
        </w:rPr>
        <w:t xml:space="preserve">так как в исходном файле нет данных для этого столбца, то при загрузке необходимо установить </w:t>
      </w:r>
      <w:r w:rsidR="00924292" w:rsidRPr="00CB74A2">
        <w:rPr>
          <w:rFonts w:ascii="Times New Roman" w:hAnsi="Times New Roman" w:cs="Times New Roman"/>
          <w:sz w:val="24"/>
          <w:szCs w:val="24"/>
        </w:rPr>
        <w:t>прочерк («-»)</w:t>
      </w:r>
      <w:r w:rsidR="00924292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="00924292" w:rsidRPr="00924292">
        <w:rPr>
          <w:rFonts w:ascii="Times New Roman" w:hAnsi="Times New Roman" w:cs="Times New Roman"/>
          <w:sz w:val="24"/>
          <w:szCs w:val="24"/>
        </w:rPr>
        <w:t>;</w:t>
      </w:r>
    </w:p>
    <w:p w14:paraId="74C32CD3" w14:textId="77777777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CB74A2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77777777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Примечание» - пусто. Заполняется при интерактивном редактировании.;</w:t>
      </w:r>
    </w:p>
    <w:p w14:paraId="2E8E638D" w14:textId="3A8B4465" w:rsidR="00E50BBC" w:rsidRPr="00CB74A2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>
        <w:rPr>
          <w:rFonts w:ascii="Times New Roman" w:hAnsi="Times New Roman" w:cs="Times New Roman"/>
          <w:sz w:val="24"/>
          <w:szCs w:val="24"/>
        </w:rPr>
        <w:t>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>
        <w:rPr>
          <w:rFonts w:ascii="Times New Roman" w:hAnsi="Times New Roman" w:cs="Times New Roman"/>
          <w:sz w:val="24"/>
          <w:szCs w:val="24"/>
        </w:rPr>
        <w:t>о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9D73525" w14:textId="0BDC0909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>
        <w:rPr>
          <w:rFonts w:ascii="Times New Roman" w:hAnsi="Times New Roman" w:cs="Times New Roman"/>
          <w:sz w:val="24"/>
          <w:szCs w:val="24"/>
        </w:rPr>
        <w:t>1</w:t>
      </w:r>
      <w:r w:rsidRPr="00CB74A2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Правила заполнения следующие: 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Start"/>
      <w:r w:rsidRPr="000F7EF8">
        <w:rPr>
          <w:rFonts w:ascii="Times New Roman" w:hAnsi="Times New Roman" w:cs="Times New Roman"/>
          <w:b/>
          <w:bCs/>
          <w:sz w:val="24"/>
          <w:szCs w:val="24"/>
        </w:rPr>
        <w:t>Утвержден»</w:t>
      </w:r>
      <w:r w:rsidRPr="000F7EF8">
        <w:rPr>
          <w:rFonts w:ascii="Times New Roman" w:hAnsi="Times New Roman" w:cs="Times New Roman"/>
          <w:sz w:val="24"/>
          <w:szCs w:val="24"/>
        </w:rPr>
        <w:t>_</w:t>
      </w:r>
      <w:proofErr w:type="spellStart"/>
      <w:proofErr w:type="gramEnd"/>
      <w:r w:rsidRPr="000F7EF8">
        <w:rPr>
          <w:rFonts w:ascii="Times New Roman" w:hAnsi="Times New Roman" w:cs="Times New Roman"/>
          <w:sz w:val="24"/>
          <w:szCs w:val="24"/>
        </w:rPr>
        <w:t>пробел_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А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трибута«Обозначение»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Т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ега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С</w:t>
      </w:r>
      <w:r w:rsidRPr="000F7EF8">
        <w:rPr>
          <w:rFonts w:ascii="Times New Roman" w:hAnsi="Times New Roman" w:cs="Times New Roman"/>
          <w:b/>
          <w:bCs/>
          <w:sz w:val="24"/>
          <w:szCs w:val="24"/>
          <w:lang w:val="en-US"/>
        </w:rPr>
        <w:t>onfiguration</w:t>
      </w:r>
      <w:proofErr w:type="spellEnd"/>
      <w:r w:rsidRPr="000F7EF8">
        <w:rPr>
          <w:rFonts w:ascii="Times New Roman" w:hAnsi="Times New Roman" w:cs="Times New Roman"/>
          <w:b/>
          <w:bCs/>
          <w:sz w:val="24"/>
          <w:szCs w:val="24"/>
        </w:rPr>
        <w:t>»_«ВП-ЛУ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Например:</w:t>
      </w:r>
      <w:r w:rsidR="003228F7" w:rsidRPr="003228F7">
        <w:t xml:space="preserve"> </w:t>
      </w:r>
      <w:r w:rsidR="003228F7" w:rsidRPr="00924292">
        <w:rPr>
          <w:rFonts w:ascii="Times New Roman" w:hAnsi="Times New Roman" w:cs="Times New Roman"/>
          <w:sz w:val="24"/>
          <w:szCs w:val="24"/>
        </w:rPr>
        <w:t>Утверждён ПАКБ.465275.800ВП-ЛУ</w:t>
      </w:r>
      <w:r w:rsidR="001A2BF7" w:rsidRPr="00924292">
        <w:rPr>
          <w:rFonts w:ascii="Times New Roman" w:hAnsi="Times New Roman" w:cs="Times New Roman"/>
          <w:sz w:val="24"/>
          <w:szCs w:val="24"/>
        </w:rPr>
        <w:t>.</w:t>
      </w:r>
      <w:r w:rsidRPr="003228F7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77777777" w:rsidR="00E50BBC" w:rsidRPr="00CB74A2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25FD402A" w14:textId="77777777" w:rsidR="00E50BBC" w:rsidRDefault="00E50BBC" w:rsidP="00A4795C">
      <w:pPr>
        <w:pStyle w:val="a3"/>
        <w:ind w:left="405"/>
      </w:pPr>
    </w:p>
    <w:p w14:paraId="50DFECB0" w14:textId="77777777" w:rsidR="00E50BBC" w:rsidRDefault="00E50BBC" w:rsidP="00A4795C">
      <w:pPr>
        <w:pStyle w:val="a3"/>
        <w:ind w:left="405"/>
      </w:pPr>
    </w:p>
    <w:p w14:paraId="33B27983" w14:textId="77777777" w:rsidR="00E50BBC" w:rsidRDefault="00E50BBC" w:rsidP="00A4795C">
      <w:pPr>
        <w:pStyle w:val="a3"/>
        <w:ind w:left="405"/>
      </w:pPr>
    </w:p>
    <w:p w14:paraId="6906C49D" w14:textId="77777777" w:rsidR="00E50BBC" w:rsidRDefault="00E50BBC" w:rsidP="00A4795C">
      <w:pPr>
        <w:pStyle w:val="a3"/>
        <w:ind w:left="405"/>
      </w:pPr>
    </w:p>
    <w:p w14:paraId="133272CD" w14:textId="77777777" w:rsidR="00E50BBC" w:rsidRDefault="00E50BBC" w:rsidP="00A4795C">
      <w:pPr>
        <w:pStyle w:val="a3"/>
        <w:ind w:left="405"/>
      </w:pPr>
    </w:p>
    <w:p w14:paraId="4E02B5E4" w14:textId="77777777" w:rsidR="00E50BBC" w:rsidRDefault="00E50BBC" w:rsidP="00A4795C">
      <w:pPr>
        <w:pStyle w:val="a3"/>
        <w:ind w:left="405"/>
      </w:pPr>
    </w:p>
    <w:p w14:paraId="43B8DE95" w14:textId="77777777" w:rsidR="00E50BBC" w:rsidRDefault="00E50BBC" w:rsidP="00A4795C">
      <w:pPr>
        <w:pStyle w:val="a3"/>
        <w:ind w:left="405"/>
      </w:pPr>
    </w:p>
    <w:p w14:paraId="792F68B6" w14:textId="77777777" w:rsidR="00E50BBC" w:rsidRDefault="00E50BBC" w:rsidP="00A4795C">
      <w:pPr>
        <w:pStyle w:val="a3"/>
        <w:ind w:left="405"/>
      </w:pPr>
    </w:p>
    <w:p w14:paraId="30B7B631" w14:textId="77777777" w:rsidR="00E50BBC" w:rsidRDefault="00E50BBC" w:rsidP="00A4795C">
      <w:pPr>
        <w:pStyle w:val="a3"/>
        <w:ind w:left="405"/>
      </w:pPr>
    </w:p>
    <w:p w14:paraId="1C93B5CC" w14:textId="77777777" w:rsidR="00E50BBC" w:rsidRDefault="00E50BBC" w:rsidP="00A4795C">
      <w:pPr>
        <w:pStyle w:val="a3"/>
        <w:ind w:left="405"/>
      </w:pPr>
    </w:p>
    <w:p w14:paraId="6D65DDA7" w14:textId="77777777" w:rsidR="00E50BBC" w:rsidRDefault="00E50BBC" w:rsidP="00A4795C">
      <w:pPr>
        <w:pStyle w:val="a3"/>
        <w:ind w:left="405"/>
      </w:pPr>
    </w:p>
    <w:p w14:paraId="18621735" w14:textId="77777777" w:rsidR="00E50BBC" w:rsidRDefault="00E50BBC" w:rsidP="00A4795C">
      <w:pPr>
        <w:pStyle w:val="a3"/>
        <w:ind w:left="405"/>
      </w:pPr>
    </w:p>
    <w:p w14:paraId="3DBCDB0D" w14:textId="77777777" w:rsidR="00E50BBC" w:rsidRDefault="00E50BBC" w:rsidP="00A4795C">
      <w:pPr>
        <w:pStyle w:val="a3"/>
        <w:ind w:left="405"/>
      </w:pPr>
    </w:p>
    <w:p w14:paraId="6C79C3BA" w14:textId="77777777" w:rsidR="00E50BBC" w:rsidRDefault="00E50BBC" w:rsidP="00A4795C">
      <w:pPr>
        <w:pStyle w:val="a3"/>
        <w:ind w:left="405"/>
      </w:pPr>
    </w:p>
    <w:p w14:paraId="1347CE60" w14:textId="77777777" w:rsidR="00E50BBC" w:rsidRDefault="00E50BBC" w:rsidP="00A4795C">
      <w:pPr>
        <w:pStyle w:val="a3"/>
        <w:ind w:left="405"/>
      </w:pPr>
    </w:p>
    <w:p w14:paraId="534717DF" w14:textId="77777777" w:rsidR="00E50BBC" w:rsidRDefault="00E50BBC" w:rsidP="00A4795C">
      <w:pPr>
        <w:pStyle w:val="a3"/>
        <w:ind w:left="405"/>
      </w:pPr>
    </w:p>
    <w:p w14:paraId="647AF65A" w14:textId="77777777" w:rsidR="00E50BBC" w:rsidRDefault="00E50BBC" w:rsidP="00A4795C">
      <w:pPr>
        <w:pStyle w:val="a3"/>
        <w:ind w:left="405"/>
      </w:pPr>
    </w:p>
    <w:p w14:paraId="15883BF3" w14:textId="77777777" w:rsidR="00E50BBC" w:rsidRDefault="00E50BBC" w:rsidP="00A4795C">
      <w:pPr>
        <w:pStyle w:val="a3"/>
        <w:ind w:left="405"/>
      </w:pPr>
    </w:p>
    <w:p w14:paraId="47C8EECB" w14:textId="77777777" w:rsidR="00E50BBC" w:rsidRDefault="00E50BBC" w:rsidP="00A4795C">
      <w:pPr>
        <w:pStyle w:val="a3"/>
        <w:ind w:left="405"/>
      </w:pPr>
    </w:p>
    <w:p w14:paraId="2BC0649B" w14:textId="77777777" w:rsidR="00E50BBC" w:rsidRDefault="00E50BBC" w:rsidP="00A4795C">
      <w:pPr>
        <w:pStyle w:val="a3"/>
        <w:ind w:left="405"/>
      </w:pPr>
    </w:p>
    <w:p w14:paraId="510E4DBB" w14:textId="35DDE331" w:rsidR="00E50BBC" w:rsidRDefault="00E50BBC" w:rsidP="00A4795C">
      <w:pPr>
        <w:pStyle w:val="a3"/>
        <w:ind w:left="405"/>
      </w:pPr>
    </w:p>
    <w:p w14:paraId="1C61A426" w14:textId="68E2F502" w:rsidR="000F7EF8" w:rsidRDefault="000F7EF8" w:rsidP="00A4795C">
      <w:pPr>
        <w:pStyle w:val="a3"/>
        <w:ind w:left="405"/>
      </w:pPr>
    </w:p>
    <w:p w14:paraId="65DE3833" w14:textId="191EDAA4" w:rsidR="000F7EF8" w:rsidRDefault="000F7EF8" w:rsidP="00A4795C">
      <w:pPr>
        <w:pStyle w:val="a3"/>
        <w:ind w:left="405"/>
      </w:pPr>
    </w:p>
    <w:p w14:paraId="4FB67E73" w14:textId="271DD673" w:rsidR="000F7EF8" w:rsidRDefault="000F7EF8" w:rsidP="00A4795C">
      <w:pPr>
        <w:pStyle w:val="a3"/>
        <w:ind w:left="405"/>
      </w:pPr>
    </w:p>
    <w:p w14:paraId="3EB8B6FF" w14:textId="4F511779" w:rsidR="000F7EF8" w:rsidRDefault="000F7EF8" w:rsidP="00A4795C">
      <w:pPr>
        <w:pStyle w:val="a3"/>
        <w:ind w:left="405"/>
      </w:pPr>
    </w:p>
    <w:p w14:paraId="74FE57B1" w14:textId="5C77203A" w:rsidR="000F7EF8" w:rsidRDefault="000F7EF8" w:rsidP="00A4795C">
      <w:pPr>
        <w:pStyle w:val="a3"/>
        <w:ind w:left="405"/>
      </w:pPr>
    </w:p>
    <w:p w14:paraId="611C45E2" w14:textId="14B1CFC3" w:rsidR="000F7EF8" w:rsidRDefault="000F7EF8" w:rsidP="00A4795C">
      <w:pPr>
        <w:pStyle w:val="a3"/>
        <w:ind w:left="405"/>
      </w:pPr>
    </w:p>
    <w:p w14:paraId="047C2B75" w14:textId="2A9BE326" w:rsidR="000F7EF8" w:rsidRDefault="000F7EF8" w:rsidP="00A4795C">
      <w:pPr>
        <w:pStyle w:val="a3"/>
        <w:ind w:left="405"/>
      </w:pPr>
    </w:p>
    <w:p w14:paraId="3965F2C2" w14:textId="171EE108" w:rsidR="000F7EF8" w:rsidRDefault="000F7EF8" w:rsidP="00A4795C">
      <w:pPr>
        <w:pStyle w:val="a3"/>
        <w:ind w:left="405"/>
      </w:pPr>
    </w:p>
    <w:p w14:paraId="16ABC09B" w14:textId="5608C5D6" w:rsidR="000F7EF8" w:rsidRDefault="000F7EF8" w:rsidP="00A4795C">
      <w:pPr>
        <w:pStyle w:val="a3"/>
        <w:ind w:left="405"/>
      </w:pPr>
    </w:p>
    <w:p w14:paraId="299A802E" w14:textId="27342B98" w:rsidR="000F7EF8" w:rsidRDefault="000F7EF8" w:rsidP="00A4795C">
      <w:pPr>
        <w:pStyle w:val="a3"/>
        <w:ind w:left="405"/>
      </w:pPr>
    </w:p>
    <w:p w14:paraId="1779399E" w14:textId="20A41C3F" w:rsidR="000F7EF8" w:rsidRDefault="000F7EF8" w:rsidP="00A4795C">
      <w:pPr>
        <w:pStyle w:val="a3"/>
        <w:ind w:left="405"/>
      </w:pPr>
    </w:p>
    <w:p w14:paraId="378DD19B" w14:textId="77777777" w:rsidR="00E50BBC" w:rsidRDefault="00E50BBC" w:rsidP="00A4795C">
      <w:pPr>
        <w:pStyle w:val="a3"/>
        <w:ind w:left="405"/>
      </w:pPr>
    </w:p>
    <w:p w14:paraId="1310DD60" w14:textId="77777777" w:rsidR="00E50BBC" w:rsidRDefault="00E50BBC" w:rsidP="00A4795C">
      <w:pPr>
        <w:pStyle w:val="a3"/>
        <w:ind w:left="405"/>
      </w:pPr>
    </w:p>
    <w:p w14:paraId="49F77635" w14:textId="77777777" w:rsidR="00E50BBC" w:rsidRDefault="00E50BBC" w:rsidP="00A4795C">
      <w:pPr>
        <w:pStyle w:val="a3"/>
        <w:ind w:left="405"/>
      </w:pPr>
    </w:p>
    <w:p w14:paraId="1E0EA4F0" w14:textId="4EB52972" w:rsidR="00A4795C" w:rsidRDefault="00A4795C" w:rsidP="00A4795C">
      <w:pPr>
        <w:pStyle w:val="a3"/>
        <w:ind w:left="405"/>
      </w:pPr>
      <w:commentRangeStart w:id="19"/>
      <w:r>
        <w:t>Пример вида первой страницы.</w:t>
      </w:r>
      <w:r w:rsidR="00AF4E46">
        <w:t xml:space="preserve">   </w:t>
      </w:r>
      <w:r w:rsidR="00AF4E46" w:rsidRPr="00AF4E46">
        <w:rPr>
          <w:color w:val="FF0000"/>
          <w:highlight w:val="yellow"/>
        </w:rPr>
        <w:t>ИСПРАВИТЬ ОБРАЗЕЦ</w:t>
      </w:r>
      <w:commentRangeEnd w:id="19"/>
      <w:r w:rsidR="00924292">
        <w:rPr>
          <w:rStyle w:val="a5"/>
        </w:rPr>
        <w:commentReference w:id="19"/>
      </w:r>
    </w:p>
    <w:p w14:paraId="381B8639" w14:textId="0CAA446F" w:rsidR="00322A3C" w:rsidRDefault="006D0A84" w:rsidP="00322A3C">
      <w:pPr>
        <w:pStyle w:val="a3"/>
        <w:ind w:left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B100AFF" wp14:editId="2FF96727">
                <wp:simplePos x="0" y="0"/>
                <wp:positionH relativeFrom="column">
                  <wp:posOffset>5784039</wp:posOffset>
                </wp:positionH>
                <wp:positionV relativeFrom="paragraph">
                  <wp:posOffset>459250</wp:posOffset>
                </wp:positionV>
                <wp:extent cx="148439" cy="1470245"/>
                <wp:effectExtent l="19050" t="19050" r="23495" b="15875"/>
                <wp:wrapNone/>
                <wp:docPr id="22" name="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439" cy="147024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1BF9BF33" id="Прямоугольник 22" o:spid="_x0000_s1026" style="position:absolute;margin-left:455.45pt;margin-top:36.15pt;width:11.7pt;height:115.7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" filled="f" strokecolor="#c00000" strokeweight="2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BCD9C2E" wp14:editId="0202363C">
                <wp:simplePos x="0" y="0"/>
                <wp:positionH relativeFrom="column">
                  <wp:posOffset>5258938</wp:posOffset>
                </wp:positionH>
                <wp:positionV relativeFrom="paragraph">
                  <wp:posOffset>33738</wp:posOffset>
                </wp:positionV>
                <wp:extent cx="148439" cy="1090634"/>
                <wp:effectExtent l="19050" t="19050" r="23495" b="14605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439" cy="1090634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382157A7" id="Прямоугольник 21" o:spid="_x0000_s1026" style="position:absolute;margin-left:414.1pt;margin-top:2.65pt;width:11.7pt;height:85.9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" filled="f" strokecolor="#c00000" strokeweight="2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4377C70" wp14:editId="06F30E34">
                <wp:simplePos x="0" y="0"/>
                <wp:positionH relativeFrom="column">
                  <wp:posOffset>5163877</wp:posOffset>
                </wp:positionH>
                <wp:positionV relativeFrom="paragraph">
                  <wp:posOffset>2419325</wp:posOffset>
                </wp:positionV>
                <wp:extent cx="148439" cy="1353424"/>
                <wp:effectExtent l="19050" t="19050" r="23495" b="18415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439" cy="1353424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29B69675" id="Прямоугольник 20" o:spid="_x0000_s1026" style="position:absolute;margin-left:406.6pt;margin-top:190.5pt;width:11.7pt;height:106.5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" filled="f" strokecolor="#c00000" strokeweight="2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AA4F6A1" wp14:editId="20029CC9">
                <wp:simplePos x="0" y="0"/>
                <wp:positionH relativeFrom="column">
                  <wp:posOffset>2506684</wp:posOffset>
                </wp:positionH>
                <wp:positionV relativeFrom="paragraph">
                  <wp:posOffset>7774450</wp:posOffset>
                </wp:positionV>
                <wp:extent cx="3452953" cy="361811"/>
                <wp:effectExtent l="19050" t="19050" r="14605" b="19685"/>
                <wp:wrapNone/>
                <wp:docPr id="19" name="Прямоугольник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52953" cy="361811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63936965" id="Прямоугольник 19" o:spid="_x0000_s1026" style="position:absolute;margin-left:197.4pt;margin-top:612.15pt;width:271.9pt;height:28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" filled="f" strokecolor="#c00000" strokeweight="2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2DDABFB" wp14:editId="08CE4758">
                <wp:simplePos x="0" y="0"/>
                <wp:positionH relativeFrom="column">
                  <wp:posOffset>-19494</wp:posOffset>
                </wp:positionH>
                <wp:positionV relativeFrom="paragraph">
                  <wp:posOffset>94892</wp:posOffset>
                </wp:positionV>
                <wp:extent cx="617838" cy="7834184"/>
                <wp:effectExtent l="19050" t="19050" r="11430" b="14605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7838" cy="7834184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C0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6420B14D" id="Прямоугольник 17" o:spid="_x0000_s1026" style="position:absolute;margin-left:-1.55pt;margin-top:7.45pt;width:48.65pt;height:616.8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" filled="f" strokecolor="#c00000" strokeweight="2.25pt"/>
            </w:pict>
          </mc:Fallback>
        </mc:AlternateContent>
      </w:r>
      <w:r w:rsidR="00DA3EEB">
        <w:rPr>
          <w:noProof/>
        </w:rPr>
        <w:drawing>
          <wp:inline distT="0" distB="0" distL="0" distR="0" wp14:anchorId="40B3DA73" wp14:editId="6771C711">
            <wp:extent cx="8198487" cy="5954091"/>
            <wp:effectExtent l="0" t="1587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220725" cy="5970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Default="00DA3EEB" w:rsidP="000F7EF8">
      <w:r>
        <w:br w:type="page"/>
      </w:r>
    </w:p>
    <w:p w14:paraId="024E912F" w14:textId="77777777" w:rsidR="00A4795C" w:rsidRDefault="00A4795C"/>
    <w:p w14:paraId="5446377C" w14:textId="50FD9FD3" w:rsidR="00DA3EEB" w:rsidRPr="00E47057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E47057">
        <w:rPr>
          <w:rFonts w:ascii="Times New Roman" w:hAnsi="Times New Roman" w:cs="Times New Roman"/>
          <w:sz w:val="28"/>
          <w:szCs w:val="28"/>
        </w:rPr>
        <w:t>В</w:t>
      </w:r>
      <w:r w:rsidR="00DA3EEB" w:rsidRPr="00E47057">
        <w:rPr>
          <w:rFonts w:ascii="Times New Roman" w:hAnsi="Times New Roman" w:cs="Times New Roman"/>
          <w:sz w:val="28"/>
          <w:szCs w:val="28"/>
        </w:rPr>
        <w:t>едомост</w:t>
      </w:r>
      <w:r w:rsidRPr="00E47057">
        <w:rPr>
          <w:rFonts w:ascii="Times New Roman" w:hAnsi="Times New Roman" w:cs="Times New Roman"/>
          <w:sz w:val="28"/>
          <w:szCs w:val="28"/>
        </w:rPr>
        <w:t>ь</w:t>
      </w:r>
      <w:r w:rsidR="00DA3EEB" w:rsidRPr="00E47057">
        <w:rPr>
          <w:rFonts w:ascii="Times New Roman" w:hAnsi="Times New Roman" w:cs="Times New Roman"/>
          <w:sz w:val="28"/>
          <w:szCs w:val="28"/>
        </w:rPr>
        <w:t xml:space="preserve"> Д27</w:t>
      </w:r>
    </w:p>
    <w:p w14:paraId="0AA7A1EE" w14:textId="77777777" w:rsidR="000F7EF8" w:rsidRDefault="000F7EF8" w:rsidP="00A4795C">
      <w:pPr>
        <w:pStyle w:val="a3"/>
        <w:ind w:left="405"/>
      </w:pPr>
    </w:p>
    <w:p w14:paraId="3ADA37DF" w14:textId="77777777" w:rsidR="00572C2D" w:rsidRPr="00CB74A2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 Главного файла нет.</w:t>
      </w:r>
    </w:p>
    <w:p w14:paraId="09F30E54" w14:textId="2507E49E" w:rsidR="000F7EF8" w:rsidRDefault="000F7EF8" w:rsidP="00A4795C">
      <w:pPr>
        <w:pStyle w:val="a3"/>
        <w:ind w:left="405"/>
      </w:pPr>
    </w:p>
    <w:p w14:paraId="4E952BCE" w14:textId="77777777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=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4BBE5A39" w14:textId="72F83156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="00527C9D">
        <w:rPr>
          <w:rFonts w:ascii="Times New Roman" w:hAnsi="Times New Roman" w:cs="Times New Roman"/>
          <w:sz w:val="24"/>
          <w:szCs w:val="24"/>
        </w:rPr>
        <w:t xml:space="preserve">полем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6098151F" w14:textId="77777777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467A8162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Наименование» константен – в него записываются значения из файлов из тегов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CB74A2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CB74A2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>
        <w:rPr>
          <w:rFonts w:ascii="Times New Roman" w:hAnsi="Times New Roman" w:cs="Times New Roman"/>
          <w:sz w:val="24"/>
          <w:szCs w:val="24"/>
        </w:rPr>
        <w:t>а</w:t>
      </w:r>
      <w:r w:rsidR="00527C9D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не объ</w:t>
      </w:r>
      <w:r w:rsidR="00834137">
        <w:rPr>
          <w:rFonts w:ascii="Times New Roman" w:hAnsi="Times New Roman" w:cs="Times New Roman"/>
          <w:sz w:val="24"/>
          <w:szCs w:val="24"/>
          <w:u w:val="single"/>
        </w:rPr>
        <w:t>е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диняю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>. Название столбца формируе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так</w:t>
      </w:r>
      <w:r w:rsidRPr="00CB74A2">
        <w:rPr>
          <w:rFonts w:ascii="Times New Roman" w:hAnsi="Times New Roman" w:cs="Times New Roman"/>
          <w:sz w:val="24"/>
          <w:szCs w:val="24"/>
        </w:rPr>
        <w:t>:</w:t>
      </w:r>
      <w:r w:rsidR="0083413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</w:t>
      </w:r>
      <w:proofErr w:type="gramEnd"/>
      <w:r w:rsidRPr="00834137">
        <w:rPr>
          <w:rFonts w:ascii="Times New Roman" w:hAnsi="Times New Roman" w:cs="Times New Roman"/>
          <w:b/>
          <w:bCs/>
          <w:sz w:val="24"/>
          <w:szCs w:val="24"/>
        </w:rPr>
        <w:t>Наименова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proofErr w:type="spellEnd"/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onfiguration</w:t>
      </w:r>
      <w:r w:rsidRPr="00834137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834137">
        <w:rPr>
          <w:rFonts w:ascii="Times New Roman" w:hAnsi="Times New Roman" w:cs="Times New Roman"/>
          <w:sz w:val="24"/>
          <w:szCs w:val="24"/>
        </w:rPr>
        <w:t>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Обозначе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proofErr w:type="spellEnd"/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(если есть еще исполнения, то добавляется –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»</w:t>
      </w:r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).. Последний столбец «ИТОГО».</w:t>
      </w:r>
    </w:p>
    <w:p w14:paraId="717D187B" w14:textId="77777777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CB74A2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3172A9CF" w:rsidR="005B3B2A" w:rsidRPr="00CB74A2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5B3B2A" w:rsidRPr="00CB74A2">
        <w:rPr>
          <w:rFonts w:ascii="Times New Roman" w:hAnsi="Times New Roman" w:cs="Times New Roman"/>
          <w:sz w:val="24"/>
          <w:szCs w:val="24"/>
        </w:rPr>
        <w:t>атрибут</w:t>
      </w:r>
      <w:r>
        <w:rPr>
          <w:rFonts w:ascii="Times New Roman" w:hAnsi="Times New Roman" w:cs="Times New Roman"/>
          <w:sz w:val="24"/>
          <w:szCs w:val="24"/>
        </w:rPr>
        <w:t>а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>
        <w:rPr>
          <w:rFonts w:ascii="Times New Roman" w:hAnsi="Times New Roman" w:cs="Times New Roman"/>
          <w:sz w:val="24"/>
          <w:szCs w:val="24"/>
        </w:rPr>
        <w:t>,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если </w:t>
      </w:r>
      <w:r>
        <w:rPr>
          <w:rFonts w:ascii="Times New Roman" w:hAnsi="Times New Roman" w:cs="Times New Roman"/>
          <w:sz w:val="24"/>
          <w:szCs w:val="24"/>
        </w:rPr>
        <w:t>оно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начинается </w:t>
      </w:r>
      <w:r>
        <w:rPr>
          <w:rFonts w:ascii="Times New Roman" w:hAnsi="Times New Roman" w:cs="Times New Roman"/>
          <w:sz w:val="24"/>
          <w:szCs w:val="24"/>
        </w:rPr>
        <w:t>с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4A7D6C65" w:rsidR="005B3B2A" w:rsidRPr="00CB74A2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если значение атрибут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CB74A2">
        <w:rPr>
          <w:rFonts w:ascii="Times New Roman" w:hAnsi="Times New Roman" w:cs="Times New Roman"/>
          <w:sz w:val="24"/>
          <w:szCs w:val="24"/>
        </w:rPr>
        <w:t>=«</w:t>
      </w:r>
      <w:proofErr w:type="gramEnd"/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на  «ГОСТ», то в столбец записывается </w:t>
      </w:r>
      <w:proofErr w:type="spellStart"/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трибута</w:t>
      </w:r>
      <w:proofErr w:type="spellEnd"/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«Наименование</w:t>
      </w:r>
      <w:r w:rsidRPr="00834137">
        <w:rPr>
          <w:rFonts w:ascii="Times New Roman" w:hAnsi="Times New Roman" w:cs="Times New Roman"/>
          <w:sz w:val="24"/>
          <w:szCs w:val="24"/>
        </w:rPr>
        <w:t>»_</w:t>
      </w:r>
      <w:proofErr w:type="spellStart"/>
      <w:r w:rsidRPr="00834137">
        <w:rPr>
          <w:rFonts w:ascii="Times New Roman" w:hAnsi="Times New Roman" w:cs="Times New Roman"/>
          <w:sz w:val="24"/>
          <w:szCs w:val="24"/>
        </w:rPr>
        <w:t>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атрибута</w:t>
      </w:r>
      <w:proofErr w:type="spellEnd"/>
      <w:r w:rsidRPr="00834137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CB74A2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CB74A2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>
        <w:rPr>
          <w:rFonts w:ascii="Times New Roman" w:hAnsi="Times New Roman" w:cs="Times New Roman"/>
          <w:sz w:val="24"/>
          <w:szCs w:val="24"/>
        </w:rPr>
        <w:t>ы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CB74A2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D54739F" w14:textId="7FF2CF6C" w:rsidR="005B3B2A" w:rsidRPr="00CB74A2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</w:t>
      </w:r>
      <w:r w:rsidR="00D012D0">
        <w:rPr>
          <w:rFonts w:ascii="Times New Roman" w:hAnsi="Times New Roman" w:cs="Times New Roman"/>
          <w:sz w:val="24"/>
          <w:szCs w:val="24"/>
        </w:rPr>
        <w:t xml:space="preserve">значению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D012D0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proofErr w:type="spellEnd"/>
      <w:r w:rsidRPr="00CB74A2">
        <w:rPr>
          <w:rFonts w:ascii="Times New Roman" w:hAnsi="Times New Roman" w:cs="Times New Roman"/>
          <w:sz w:val="24"/>
          <w:szCs w:val="24"/>
        </w:rPr>
        <w:t xml:space="preserve">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684D3A78" w14:textId="77777777" w:rsidR="000F7EF8" w:rsidRDefault="000F7EF8" w:rsidP="00A4795C">
      <w:pPr>
        <w:pStyle w:val="a3"/>
        <w:ind w:left="405"/>
      </w:pPr>
    </w:p>
    <w:p w14:paraId="3909EBFC" w14:textId="7E79F3A3" w:rsidR="000F7EF8" w:rsidRDefault="000F7EF8" w:rsidP="00A4795C">
      <w:pPr>
        <w:pStyle w:val="a3"/>
        <w:ind w:left="405"/>
      </w:pPr>
    </w:p>
    <w:p w14:paraId="2784AA3B" w14:textId="77777777" w:rsidR="00D012D0" w:rsidRDefault="00D012D0" w:rsidP="00A4795C">
      <w:pPr>
        <w:pStyle w:val="a3"/>
        <w:ind w:left="405"/>
      </w:pPr>
    </w:p>
    <w:p w14:paraId="713A6671" w14:textId="77777777" w:rsidR="000F7EF8" w:rsidRDefault="000F7EF8" w:rsidP="00A4795C">
      <w:pPr>
        <w:pStyle w:val="a3"/>
        <w:ind w:left="405"/>
      </w:pPr>
    </w:p>
    <w:p w14:paraId="04C6764B" w14:textId="77777777" w:rsidR="000F7EF8" w:rsidRDefault="000F7EF8" w:rsidP="00A4795C">
      <w:pPr>
        <w:pStyle w:val="a3"/>
        <w:ind w:left="405"/>
      </w:pPr>
    </w:p>
    <w:p w14:paraId="52036301" w14:textId="77777777" w:rsidR="000F7EF8" w:rsidRDefault="000F7EF8" w:rsidP="00A4795C">
      <w:pPr>
        <w:pStyle w:val="a3"/>
        <w:ind w:left="405"/>
      </w:pPr>
    </w:p>
    <w:p w14:paraId="1F8D2C0E" w14:textId="77777777" w:rsidR="000F7EF8" w:rsidRDefault="000F7EF8" w:rsidP="00A4795C">
      <w:pPr>
        <w:pStyle w:val="a3"/>
        <w:ind w:left="405"/>
      </w:pPr>
    </w:p>
    <w:p w14:paraId="779391A9" w14:textId="77777777" w:rsidR="000F7EF8" w:rsidRDefault="000F7EF8" w:rsidP="00A4795C">
      <w:pPr>
        <w:pStyle w:val="a3"/>
        <w:ind w:left="405"/>
      </w:pPr>
    </w:p>
    <w:p w14:paraId="293542D2" w14:textId="77777777" w:rsidR="000F7EF8" w:rsidRDefault="000F7EF8" w:rsidP="00A4795C">
      <w:pPr>
        <w:pStyle w:val="a3"/>
        <w:ind w:left="405"/>
      </w:pPr>
    </w:p>
    <w:p w14:paraId="458A2FCF" w14:textId="485845E4" w:rsidR="00A4795C" w:rsidRDefault="00A4795C" w:rsidP="00A4795C">
      <w:pPr>
        <w:pStyle w:val="a3"/>
        <w:ind w:left="405"/>
      </w:pPr>
      <w:r>
        <w:lastRenderedPageBreak/>
        <w:t>Пример ведомости:</w:t>
      </w:r>
    </w:p>
    <w:p w14:paraId="0F902363" w14:textId="77777777" w:rsidR="00776AEC" w:rsidRDefault="00DA3EEB" w:rsidP="00322A3C">
      <w:pPr>
        <w:pStyle w:val="a3"/>
        <w:ind w:left="0"/>
      </w:pPr>
      <w:r>
        <w:rPr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Default="00A92D47">
      <w:r>
        <w:br w:type="page"/>
      </w:r>
    </w:p>
    <w:p w14:paraId="32C4FF66" w14:textId="77777777" w:rsidR="00A92D47" w:rsidRDefault="00A92D47" w:rsidP="00A97689">
      <w:pPr>
        <w:pStyle w:val="a3"/>
        <w:ind w:left="405"/>
      </w:pPr>
    </w:p>
    <w:p w14:paraId="141C945C" w14:textId="77777777" w:rsidR="00A92D47" w:rsidRPr="00EF767F" w:rsidRDefault="00A92D47" w:rsidP="00A92D47">
      <w:pPr>
        <w:rPr>
          <w:rFonts w:ascii="Times New Roman" w:hAnsi="Times New Roman" w:cs="Times New Roman"/>
        </w:rPr>
      </w:pPr>
      <w:r w:rsidRPr="00EF767F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6EE67002" w14:textId="2C431B51" w:rsidR="00EF767F" w:rsidRDefault="00EF767F" w:rsidP="00125B2B">
      <w:pPr>
        <w:pStyle w:val="a3"/>
        <w:ind w:left="405" w:firstLine="303"/>
      </w:pPr>
      <w:r>
        <w:t>На главной форме долж</w:t>
      </w:r>
      <w:r w:rsidR="00125B2B">
        <w:t xml:space="preserve">ны быть </w:t>
      </w:r>
      <w:proofErr w:type="spellStart"/>
      <w:r w:rsidR="00125B2B">
        <w:t>контролы</w:t>
      </w:r>
      <w:proofErr w:type="spellEnd"/>
      <w:r w:rsidR="00125B2B">
        <w:t xml:space="preserve"> для загрузки файлов данных и для выбора основного файла, из которого для документов ПЭ3, ВП и СП</w:t>
      </w:r>
      <w:r>
        <w:t xml:space="preserve"> </w:t>
      </w:r>
      <w:r w:rsidR="00125B2B">
        <w:t xml:space="preserve">будут заполняться основная надпись и дополнительные графы. Так же на основной форме должны быть </w:t>
      </w:r>
      <w:r>
        <w:t xml:space="preserve">кнопки с названиями </w:t>
      </w:r>
      <w:r w:rsidR="00125B2B">
        <w:t>типов документов (ВП, ПЭ3, СП, Д27)</w:t>
      </w:r>
      <w:r>
        <w:t xml:space="preserve">, по нажатию на которые </w:t>
      </w:r>
      <w:r w:rsidR="00125B2B">
        <w:t xml:space="preserve">появляется модальный диалог создания соответствующего документа, блокируя работу с главным окном программы. </w:t>
      </w:r>
      <w:r>
        <w:t xml:space="preserve">Документы должны сохраняться в форматах </w:t>
      </w:r>
      <w:r>
        <w:rPr>
          <w:lang w:val="en-US"/>
        </w:rPr>
        <w:t>pdf</w:t>
      </w:r>
      <w:r w:rsidRPr="004642AF">
        <w:t xml:space="preserve"> </w:t>
      </w:r>
      <w:r>
        <w:t xml:space="preserve">и </w:t>
      </w:r>
      <w:proofErr w:type="spellStart"/>
      <w:r>
        <w:rPr>
          <w:lang w:val="en-US"/>
        </w:rPr>
        <w:t>xls</w:t>
      </w:r>
      <w:proofErr w:type="spellEnd"/>
      <w:r w:rsidRPr="004642AF">
        <w:t>.</w:t>
      </w:r>
    </w:p>
    <w:p w14:paraId="1E3C774B" w14:textId="3A0A0980" w:rsidR="00A92D47" w:rsidRDefault="003D67F8" w:rsidP="00125B2B">
      <w:pPr>
        <w:pStyle w:val="a3"/>
        <w:ind w:left="405" w:firstLine="303"/>
      </w:pPr>
      <w:r>
        <w:t>О</w:t>
      </w:r>
      <w:r w:rsidR="00A92D47">
        <w:t xml:space="preserve">кно </w:t>
      </w:r>
      <w:r>
        <w:t>для работы с документом может иметь следующий вид:</w:t>
      </w:r>
    </w:p>
    <w:p w14:paraId="63E4AE60" w14:textId="57027C27" w:rsidR="00A92D47" w:rsidRDefault="00A92D47" w:rsidP="00A97689">
      <w:pPr>
        <w:pStyle w:val="a3"/>
        <w:ind w:left="405"/>
      </w:pPr>
      <w:r>
        <w:rPr>
          <w:noProof/>
        </w:rPr>
        <w:drawing>
          <wp:inline distT="0" distB="0" distL="0" distR="0" wp14:anchorId="1561D7DC" wp14:editId="48957AA2">
            <wp:extent cx="6570345" cy="7333615"/>
            <wp:effectExtent l="0" t="0" r="1905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733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7E08E" w14:textId="3DFE8FF6" w:rsidR="00A92D47" w:rsidRDefault="00A92D47" w:rsidP="00A97689">
      <w:pPr>
        <w:pStyle w:val="a3"/>
        <w:ind w:left="405"/>
      </w:pPr>
    </w:p>
    <w:p w14:paraId="69E5AB41" w14:textId="7AAB258A" w:rsidR="00A92D47" w:rsidRDefault="003D67F8" w:rsidP="00A97689">
      <w:pPr>
        <w:pStyle w:val="a3"/>
        <w:ind w:left="405"/>
      </w:pPr>
      <w:r>
        <w:lastRenderedPageBreak/>
        <w:t xml:space="preserve">Сверху находится строка меню, в котором можно экспортировать документ в формат </w:t>
      </w:r>
      <w:r>
        <w:rPr>
          <w:lang w:val="en-US"/>
        </w:rPr>
        <w:t>pdf</w:t>
      </w:r>
      <w:r w:rsidRPr="003D67F8">
        <w:t xml:space="preserve"> </w:t>
      </w:r>
      <w:r>
        <w:t xml:space="preserve">или </w:t>
      </w:r>
      <w:proofErr w:type="spellStart"/>
      <w:r>
        <w:rPr>
          <w:lang w:val="en-US"/>
        </w:rPr>
        <w:t>xls</w:t>
      </w:r>
      <w:proofErr w:type="spellEnd"/>
      <w:r w:rsidRPr="003D67F8">
        <w:t xml:space="preserve">, </w:t>
      </w:r>
      <w:r>
        <w:t>задать настройки экспорта и др.</w:t>
      </w:r>
    </w:p>
    <w:p w14:paraId="4B66C86B" w14:textId="77777777" w:rsidR="006B1F00" w:rsidRDefault="006B1F00" w:rsidP="006B1F00">
      <w:pPr>
        <w:pStyle w:val="a3"/>
        <w:ind w:left="405"/>
      </w:pPr>
      <w:r>
        <w:t>Под строкой меню находится форма с документом.</w:t>
      </w:r>
      <w:r w:rsidRPr="006B1F00">
        <w:t xml:space="preserve"> </w:t>
      </w:r>
      <w:r>
        <w:t xml:space="preserve">Возможно использовать </w:t>
      </w:r>
      <w:proofErr w:type="spellStart"/>
      <w:r>
        <w:t>контрол</w:t>
      </w:r>
      <w:proofErr w:type="spellEnd"/>
      <w:r>
        <w:t xml:space="preserve"> </w:t>
      </w:r>
      <w:proofErr w:type="spellStart"/>
      <w:r>
        <w:rPr>
          <w:lang w:val="en-US"/>
        </w:rPr>
        <w:t>xaml</w:t>
      </w:r>
      <w:proofErr w:type="spellEnd"/>
      <w:r w:rsidRPr="006B1F00">
        <w:t xml:space="preserve"> </w:t>
      </w:r>
      <w:r>
        <w:rPr>
          <w:lang w:val="en-US"/>
        </w:rPr>
        <w:t>Frame</w:t>
      </w:r>
      <w:r w:rsidRPr="006B1F00">
        <w:t xml:space="preserve"> </w:t>
      </w:r>
      <w:r>
        <w:t xml:space="preserve">для загрузки соответствующих </w:t>
      </w:r>
      <w:r>
        <w:rPr>
          <w:lang w:val="en-US"/>
        </w:rPr>
        <w:t>Page</w:t>
      </w:r>
      <w:r>
        <w:t xml:space="preserve"> при смене первой/основной страниц и листа регистрации.</w:t>
      </w:r>
    </w:p>
    <w:p w14:paraId="495956D6" w14:textId="489430D1" w:rsidR="003D67F8" w:rsidRDefault="006B1F00" w:rsidP="006B1F00">
      <w:pPr>
        <w:pStyle w:val="a3"/>
        <w:ind w:left="405" w:firstLine="303"/>
      </w:pPr>
      <w:r>
        <w:t>При открытии окна следует загружать макет страницы, заполненный данными</w:t>
      </w:r>
      <w:r w:rsidR="00BF06C2" w:rsidRPr="00BF06C2">
        <w:t xml:space="preserve"> </w:t>
      </w:r>
      <w:r w:rsidR="00BF06C2">
        <w:t>для первой страниц</w:t>
      </w:r>
      <w:r>
        <w:t>ы</w:t>
      </w:r>
      <w:r w:rsidR="00BF06C2">
        <w:t xml:space="preserve"> данного типа документа</w:t>
      </w:r>
      <w:r>
        <w:t xml:space="preserve">. Расположить ниже </w:t>
      </w:r>
      <w:proofErr w:type="spellStart"/>
      <w:r>
        <w:t>контролы</w:t>
      </w:r>
      <w:proofErr w:type="spellEnd"/>
      <w:r>
        <w:t xml:space="preserve"> для перемещения между страницами. </w:t>
      </w:r>
    </w:p>
    <w:p w14:paraId="08423F32" w14:textId="1C2A5D05" w:rsidR="002D33C5" w:rsidRPr="002D33C5" w:rsidRDefault="006B1F00" w:rsidP="006B1F00">
      <w:pPr>
        <w:pStyle w:val="a3"/>
        <w:ind w:left="405" w:firstLine="303"/>
      </w:pPr>
      <w:r>
        <w:t>На странице отрисовать рамки, основную надпись, дополнительные графы (можно не придерживаться размеров гост) и предоставить возможность редактирования для полей из основной надписи и дополнительных графов исходя из описания в Приложении Б, п.1. Редактирование таблицы данных для каждого из документов – см Функциональность, п. 2.</w:t>
      </w:r>
      <w:r w:rsidR="002D33C5">
        <w:t xml:space="preserve"> Можно выделить несколько строк таблицы. Операции с таблицей (выделение группы, удаление строк) возможно стоит убрать в контекстное меню и повесить на </w:t>
      </w:r>
      <w:r w:rsidR="002D33C5">
        <w:rPr>
          <w:lang w:val="en-US"/>
        </w:rPr>
        <w:t>Hot</w:t>
      </w:r>
      <w:r w:rsidR="002D33C5" w:rsidRPr="002D33C5">
        <w:t xml:space="preserve"> </w:t>
      </w:r>
      <w:r w:rsidR="002D33C5">
        <w:rPr>
          <w:lang w:val="en-US"/>
        </w:rPr>
        <w:t>key</w:t>
      </w:r>
      <w:r w:rsidR="002D33C5" w:rsidRPr="002D33C5">
        <w:t>.</w:t>
      </w:r>
    </w:p>
    <w:p w14:paraId="36E0078A" w14:textId="4558F2EB" w:rsidR="002D33C5" w:rsidRDefault="002D33C5" w:rsidP="006B1F00">
      <w:pPr>
        <w:pStyle w:val="a3"/>
        <w:ind w:left="405" w:firstLine="303"/>
      </w:pPr>
      <w:r>
        <w:t>Возможно будет удобно, если справ от страницы отрисовать структуру файла данных, а под ней названия атрибутов и их значения.</w:t>
      </w:r>
    </w:p>
    <w:p w14:paraId="006C0DF3" w14:textId="236139FB" w:rsidR="004202DF" w:rsidRPr="004202DF" w:rsidRDefault="004202DF" w:rsidP="006B1F00">
      <w:pPr>
        <w:pStyle w:val="a3"/>
        <w:ind w:left="405" w:firstLine="303"/>
      </w:pPr>
      <w:r>
        <w:t xml:space="preserve">Экспорт в </w:t>
      </w:r>
      <w:r>
        <w:rPr>
          <w:lang w:val="en-US"/>
        </w:rPr>
        <w:t>pdf</w:t>
      </w:r>
      <w:r>
        <w:t xml:space="preserve"> и </w:t>
      </w:r>
      <w:r>
        <w:rPr>
          <w:lang w:val="en-US"/>
        </w:rPr>
        <w:t>xml</w:t>
      </w:r>
      <w:r w:rsidRPr="004202DF">
        <w:t xml:space="preserve"> </w:t>
      </w:r>
      <w:r>
        <w:t>форматы реализовать через меню файл/</w:t>
      </w:r>
      <w:r>
        <w:rPr>
          <w:lang w:val="en-US"/>
        </w:rPr>
        <w:t>hot</w:t>
      </w:r>
      <w:r w:rsidRPr="004202DF">
        <w:t xml:space="preserve"> </w:t>
      </w:r>
      <w:r>
        <w:rPr>
          <w:lang w:val="en-US"/>
        </w:rPr>
        <w:t>key</w:t>
      </w:r>
      <w:r>
        <w:t>.</w:t>
      </w:r>
    </w:p>
    <w:p w14:paraId="18351BF6" w14:textId="487E5979" w:rsidR="00A92D47" w:rsidRDefault="00A92D47" w:rsidP="00A97689">
      <w:pPr>
        <w:pStyle w:val="a3"/>
        <w:ind w:left="405"/>
      </w:pPr>
    </w:p>
    <w:p w14:paraId="323B5E22" w14:textId="2A971CC3" w:rsidR="00A92D47" w:rsidRDefault="00A92D47" w:rsidP="00A97689">
      <w:pPr>
        <w:pStyle w:val="a3"/>
        <w:ind w:left="405"/>
      </w:pPr>
    </w:p>
    <w:p w14:paraId="02373996" w14:textId="1BA8F3AE" w:rsidR="00A92D47" w:rsidRDefault="00A92D47" w:rsidP="00A97689">
      <w:pPr>
        <w:pStyle w:val="a3"/>
        <w:ind w:left="405"/>
      </w:pPr>
    </w:p>
    <w:p w14:paraId="3B9918EE" w14:textId="7B5E2E36" w:rsidR="00A92D47" w:rsidRDefault="00A92D47" w:rsidP="00A97689">
      <w:pPr>
        <w:pStyle w:val="a3"/>
        <w:ind w:left="405"/>
      </w:pPr>
    </w:p>
    <w:p w14:paraId="671FBFF5" w14:textId="4813FB09" w:rsidR="00A92D47" w:rsidRDefault="00A92D47" w:rsidP="00A97689">
      <w:pPr>
        <w:pStyle w:val="a3"/>
        <w:ind w:left="405"/>
      </w:pPr>
    </w:p>
    <w:p w14:paraId="41926ABA" w14:textId="29152EF9" w:rsidR="00A92D47" w:rsidRDefault="00A92D47" w:rsidP="00A97689">
      <w:pPr>
        <w:pStyle w:val="a3"/>
        <w:ind w:left="405"/>
      </w:pPr>
    </w:p>
    <w:p w14:paraId="2CB7D249" w14:textId="230B0D78" w:rsidR="00A92D47" w:rsidRDefault="00A92D47" w:rsidP="00A97689">
      <w:pPr>
        <w:pStyle w:val="a3"/>
        <w:ind w:left="405"/>
      </w:pPr>
    </w:p>
    <w:p w14:paraId="7A106AFD" w14:textId="62E5672A" w:rsidR="00A92D47" w:rsidRDefault="00A92D47" w:rsidP="00A97689">
      <w:pPr>
        <w:pStyle w:val="a3"/>
        <w:ind w:left="405"/>
      </w:pPr>
    </w:p>
    <w:p w14:paraId="15B3AED2" w14:textId="29466BBB" w:rsidR="00A92D47" w:rsidRDefault="00A92D47" w:rsidP="00A97689">
      <w:pPr>
        <w:pStyle w:val="a3"/>
        <w:ind w:left="405"/>
      </w:pPr>
    </w:p>
    <w:p w14:paraId="0D9FBCAE" w14:textId="44160739" w:rsidR="00A92D47" w:rsidRDefault="00A92D47" w:rsidP="00A97689">
      <w:pPr>
        <w:pStyle w:val="a3"/>
        <w:ind w:left="405"/>
      </w:pPr>
    </w:p>
    <w:p w14:paraId="1C1FEF66" w14:textId="102FDFCB" w:rsidR="00A92D47" w:rsidRDefault="00A92D47" w:rsidP="00A97689">
      <w:pPr>
        <w:pStyle w:val="a3"/>
        <w:ind w:left="405"/>
      </w:pPr>
    </w:p>
    <w:p w14:paraId="17A92A04" w14:textId="4FBDA8EE" w:rsidR="00A92D47" w:rsidRDefault="00A92D47" w:rsidP="00A97689">
      <w:pPr>
        <w:pStyle w:val="a3"/>
        <w:ind w:left="405"/>
      </w:pPr>
    </w:p>
    <w:p w14:paraId="3A068542" w14:textId="273303CE" w:rsidR="00A92D47" w:rsidRDefault="00A92D47" w:rsidP="00A97689">
      <w:pPr>
        <w:pStyle w:val="a3"/>
        <w:ind w:left="405"/>
      </w:pPr>
    </w:p>
    <w:p w14:paraId="6B25AC9B" w14:textId="1F5BAE0C" w:rsidR="00A92D47" w:rsidRDefault="00A92D47" w:rsidP="00A97689">
      <w:pPr>
        <w:pStyle w:val="a3"/>
        <w:ind w:left="405"/>
      </w:pPr>
    </w:p>
    <w:p w14:paraId="1B30C007" w14:textId="77777777" w:rsidR="00A92D47" w:rsidRDefault="00A92D47" w:rsidP="00A97689">
      <w:pPr>
        <w:pStyle w:val="a3"/>
        <w:ind w:left="405"/>
      </w:pPr>
    </w:p>
    <w:p w14:paraId="294FB136" w14:textId="714E2B6C" w:rsidR="00A4795C" w:rsidRDefault="00A4795C" w:rsidP="00A97689">
      <w:pPr>
        <w:pStyle w:val="a3"/>
        <w:ind w:left="405"/>
      </w:pPr>
    </w:p>
    <w:p w14:paraId="5EE4C106" w14:textId="11073102" w:rsidR="00A4795C" w:rsidRDefault="00A4795C" w:rsidP="00A97689">
      <w:pPr>
        <w:pStyle w:val="a3"/>
        <w:ind w:left="405"/>
      </w:pPr>
    </w:p>
    <w:p w14:paraId="5E374862" w14:textId="09E0AF7F" w:rsidR="00A4795C" w:rsidRDefault="00A4795C" w:rsidP="00A97689">
      <w:pPr>
        <w:pStyle w:val="a3"/>
        <w:ind w:left="405"/>
      </w:pPr>
    </w:p>
    <w:p w14:paraId="4D0637BA" w14:textId="68AEE5B3" w:rsidR="002B1B46" w:rsidRPr="002B1B46" w:rsidRDefault="002B1B46" w:rsidP="002B1B46">
      <w:pPr>
        <w:ind w:left="45"/>
        <w:sectPr w:rsidR="002B1B46" w:rsidRPr="002B1B46" w:rsidSect="005500E9">
          <w:pgSz w:w="11906" w:h="16838"/>
          <w:pgMar w:top="426" w:right="850" w:bottom="1134" w:left="709" w:header="708" w:footer="708" w:gutter="0"/>
          <w:cols w:space="708"/>
          <w:docGrid w:linePitch="360"/>
        </w:sectPr>
      </w:pPr>
      <w:r>
        <w:br w:type="page"/>
      </w:r>
    </w:p>
    <w:p w14:paraId="5D89CA96" w14:textId="5FC5A529" w:rsidR="00A92D47" w:rsidRDefault="00C11FA6">
      <w:r>
        <w:lastRenderedPageBreak/>
        <w:t xml:space="preserve">Приложение Г - </w:t>
      </w:r>
      <w:r w:rsidR="00326173">
        <w:t>Наименование групп</w:t>
      </w:r>
    </w:p>
    <w:tbl>
      <w:tblPr>
        <w:tblStyle w:val="ad"/>
        <w:tblW w:w="4671" w:type="pct"/>
        <w:tblLook w:val="04A0" w:firstRow="1" w:lastRow="0" w:firstColumn="1" w:lastColumn="0" w:noHBand="0" w:noVBand="1"/>
      </w:tblPr>
      <w:tblGrid>
        <w:gridCol w:w="2548"/>
        <w:gridCol w:w="11054"/>
      </w:tblGrid>
      <w:tr w:rsidR="00597CA1" w14:paraId="559FC898" w14:textId="23B3D03D" w:rsidTr="003B4F29">
        <w:tc>
          <w:tcPr>
            <w:tcW w:w="2548" w:type="dxa"/>
          </w:tcPr>
          <w:p w14:paraId="1BF93A10" w14:textId="5662AA9F" w:rsidR="00597CA1" w:rsidRPr="006B1F00" w:rsidRDefault="00597CA1" w:rsidP="006B1F00">
            <w:r>
              <w:t>Символы</w:t>
            </w:r>
            <w:r w:rsidRPr="006B1F00">
              <w:t xml:space="preserve"> </w:t>
            </w:r>
            <w:r>
              <w:t>значения</w:t>
            </w:r>
            <w:r w:rsidRPr="006B1F00">
              <w:t xml:space="preserve"> </w:t>
            </w:r>
            <w:r>
              <w:t xml:space="preserve">атрибута </w:t>
            </w:r>
            <w:r w:rsidRPr="006B1F00">
              <w:t>"</w:t>
            </w:r>
            <w:r w:rsidRPr="00B851CB">
              <w:rPr>
                <w:lang w:val="en-US"/>
              </w:rPr>
              <w:t>DM</w:t>
            </w:r>
            <w:r w:rsidRPr="006B1F00">
              <w:t>_</w:t>
            </w:r>
            <w:proofErr w:type="spellStart"/>
            <w:r w:rsidRPr="00B851CB">
              <w:rPr>
                <w:lang w:val="en-US"/>
              </w:rPr>
              <w:t>PhysicalDesignator</w:t>
            </w:r>
            <w:proofErr w:type="spellEnd"/>
            <w:r w:rsidRPr="006B1F00">
              <w:t xml:space="preserve">" </w:t>
            </w:r>
          </w:p>
        </w:tc>
        <w:tc>
          <w:tcPr>
            <w:tcW w:w="11054" w:type="dxa"/>
          </w:tcPr>
          <w:p w14:paraId="7F44CEBC" w14:textId="76C74D99" w:rsidR="00597CA1" w:rsidRDefault="006D12B2" w:rsidP="006F4B22">
            <w:proofErr w:type="gramStart"/>
            <w:r>
              <w:t>Группа(</w:t>
            </w:r>
            <w:proofErr w:type="gramEnd"/>
            <w:r>
              <w:t>множественное число)</w:t>
            </w:r>
          </w:p>
        </w:tc>
      </w:tr>
      <w:tr w:rsidR="00597CA1" w14:paraId="54600A45" w14:textId="2D574BDE" w:rsidTr="003B4F29">
        <w:tc>
          <w:tcPr>
            <w:tcW w:w="2548" w:type="dxa"/>
          </w:tcPr>
          <w:p w14:paraId="58FB52E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A</w:t>
            </w:r>
          </w:p>
          <w:p w14:paraId="3CA8DAC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A</w:t>
            </w:r>
          </w:p>
          <w:p w14:paraId="34DD391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B</w:t>
            </w:r>
          </w:p>
          <w:p w14:paraId="25E30CE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D</w:t>
            </w:r>
          </w:p>
          <w:p w14:paraId="1273D27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E</w:t>
            </w:r>
          </w:p>
          <w:p w14:paraId="005CF39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F</w:t>
            </w:r>
          </w:p>
          <w:p w14:paraId="08F8FC90" w14:textId="77777777" w:rsidR="00597CA1" w:rsidRPr="006F4B22" w:rsidRDefault="00597CA1" w:rsidP="006F4B22">
            <w:pPr>
              <w:rPr>
                <w:lang w:val="en-US"/>
              </w:rPr>
            </w:pPr>
            <w:r>
              <w:t>ВС</w:t>
            </w:r>
          </w:p>
          <w:p w14:paraId="52FDCF98" w14:textId="77777777" w:rsidR="00597CA1" w:rsidRPr="006F4B22" w:rsidRDefault="00597CA1" w:rsidP="006F4B22">
            <w:pPr>
              <w:rPr>
                <w:lang w:val="en-US"/>
              </w:rPr>
            </w:pPr>
            <w:r>
              <w:t>ВК</w:t>
            </w:r>
          </w:p>
          <w:p w14:paraId="6E11D3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L</w:t>
            </w:r>
          </w:p>
          <w:p w14:paraId="3CF259C2" w14:textId="77777777" w:rsidR="00597CA1" w:rsidRPr="006F4B22" w:rsidRDefault="00597CA1" w:rsidP="006F4B22">
            <w:pPr>
              <w:rPr>
                <w:lang w:val="en-US"/>
              </w:rPr>
            </w:pPr>
            <w:r>
              <w:t>ВМ</w:t>
            </w:r>
          </w:p>
          <w:p w14:paraId="386A2D16" w14:textId="77777777" w:rsidR="00597CA1" w:rsidRPr="006F4B22" w:rsidRDefault="00597CA1" w:rsidP="006F4B22">
            <w:pPr>
              <w:rPr>
                <w:lang w:val="en-US"/>
              </w:rPr>
            </w:pPr>
            <w:r>
              <w:t>ВР</w:t>
            </w:r>
          </w:p>
          <w:p w14:paraId="5C50750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Q</w:t>
            </w:r>
          </w:p>
          <w:p w14:paraId="15A5F3F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R</w:t>
            </w:r>
          </w:p>
          <w:p w14:paraId="1A8E337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S</w:t>
            </w:r>
          </w:p>
          <w:p w14:paraId="5C58133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V</w:t>
            </w:r>
          </w:p>
          <w:p w14:paraId="39E5584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C</w:t>
            </w:r>
          </w:p>
          <w:p w14:paraId="2E778F7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A</w:t>
            </w:r>
          </w:p>
          <w:p w14:paraId="3BC726D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D</w:t>
            </w:r>
          </w:p>
          <w:p w14:paraId="6228D2F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S</w:t>
            </w:r>
          </w:p>
          <w:p w14:paraId="5331A8D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T</w:t>
            </w:r>
          </w:p>
          <w:p w14:paraId="33281867" w14:textId="77777777" w:rsidR="00597CA1" w:rsidRPr="006F4B22" w:rsidRDefault="00597CA1" w:rsidP="006F4B22">
            <w:pPr>
              <w:rPr>
                <w:lang w:val="en-US"/>
              </w:rPr>
            </w:pPr>
            <w:r>
              <w:t>Е</w:t>
            </w:r>
            <w:r w:rsidRPr="006F4B22">
              <w:rPr>
                <w:lang w:val="en-US"/>
              </w:rPr>
              <w:t>K</w:t>
            </w:r>
          </w:p>
          <w:p w14:paraId="243CF36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EL</w:t>
            </w:r>
          </w:p>
          <w:p w14:paraId="51524A93" w14:textId="77777777" w:rsidR="00597CA1" w:rsidRPr="006F4B22" w:rsidRDefault="00597CA1" w:rsidP="006F4B22">
            <w:pPr>
              <w:rPr>
                <w:lang w:val="en-US"/>
              </w:rPr>
            </w:pPr>
            <w:r>
              <w:t>ЕТ</w:t>
            </w:r>
          </w:p>
          <w:p w14:paraId="5D03BD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</w:t>
            </w:r>
          </w:p>
          <w:p w14:paraId="7399DC6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A</w:t>
            </w:r>
          </w:p>
          <w:p w14:paraId="70A8405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P</w:t>
            </w:r>
          </w:p>
          <w:p w14:paraId="01B83D9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U</w:t>
            </w:r>
          </w:p>
          <w:p w14:paraId="141EAAF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V</w:t>
            </w:r>
          </w:p>
          <w:p w14:paraId="779062B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</w:t>
            </w:r>
          </w:p>
          <w:p w14:paraId="79274FA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B</w:t>
            </w:r>
          </w:p>
          <w:p w14:paraId="7426D5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</w:t>
            </w:r>
          </w:p>
          <w:p w14:paraId="10CD7C77" w14:textId="77777777" w:rsidR="00597CA1" w:rsidRPr="006F4B22" w:rsidRDefault="00597CA1" w:rsidP="006F4B22">
            <w:pPr>
              <w:rPr>
                <w:lang w:val="en-US"/>
              </w:rPr>
            </w:pPr>
            <w:r>
              <w:t>НА</w:t>
            </w:r>
          </w:p>
          <w:p w14:paraId="362C959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G</w:t>
            </w:r>
          </w:p>
          <w:p w14:paraId="677433D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L</w:t>
            </w:r>
          </w:p>
          <w:p w14:paraId="6FF6E6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K</w:t>
            </w:r>
          </w:p>
          <w:p w14:paraId="6DFC4D9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А</w:t>
            </w:r>
          </w:p>
          <w:p w14:paraId="0338A1E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Н</w:t>
            </w:r>
          </w:p>
          <w:p w14:paraId="2EA7AF8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K</w:t>
            </w:r>
          </w:p>
          <w:p w14:paraId="72057FA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М</w:t>
            </w:r>
          </w:p>
          <w:p w14:paraId="57FED73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Т</w:t>
            </w:r>
          </w:p>
          <w:p w14:paraId="6693905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V</w:t>
            </w:r>
          </w:p>
          <w:p w14:paraId="4614D29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</w:t>
            </w:r>
          </w:p>
          <w:p w14:paraId="27DEB54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L</w:t>
            </w:r>
          </w:p>
          <w:p w14:paraId="25DE46C2" w14:textId="77777777" w:rsidR="00597CA1" w:rsidRPr="006F4B22" w:rsidRDefault="00597CA1" w:rsidP="006F4B22">
            <w:pPr>
              <w:rPr>
                <w:lang w:val="en-US"/>
              </w:rPr>
            </w:pPr>
            <w:r>
              <w:t>М</w:t>
            </w:r>
          </w:p>
          <w:p w14:paraId="5B4D36A6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</w:p>
          <w:p w14:paraId="3C3664A8" w14:textId="77777777" w:rsidR="00597CA1" w:rsidRPr="006F4B22" w:rsidRDefault="00597CA1" w:rsidP="006F4B22">
            <w:pPr>
              <w:rPr>
                <w:lang w:val="en-US"/>
              </w:rPr>
            </w:pPr>
            <w:r>
              <w:t>РА</w:t>
            </w:r>
          </w:p>
          <w:p w14:paraId="0DC05F8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C</w:t>
            </w:r>
          </w:p>
          <w:p w14:paraId="281D26A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F</w:t>
            </w:r>
          </w:p>
          <w:p w14:paraId="01612E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I</w:t>
            </w:r>
          </w:p>
          <w:p w14:paraId="0835A688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  <w:r w:rsidRPr="006F4B22">
              <w:rPr>
                <w:lang w:val="en-US"/>
              </w:rPr>
              <w:t>K</w:t>
            </w:r>
          </w:p>
          <w:p w14:paraId="0D4260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R</w:t>
            </w:r>
          </w:p>
          <w:p w14:paraId="468219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S</w:t>
            </w:r>
          </w:p>
          <w:p w14:paraId="080BDDC0" w14:textId="77777777" w:rsidR="00597CA1" w:rsidRPr="006F4B22" w:rsidRDefault="00597CA1" w:rsidP="006F4B22">
            <w:pPr>
              <w:rPr>
                <w:lang w:val="en-US"/>
              </w:rPr>
            </w:pPr>
            <w:r>
              <w:t>РТ</w:t>
            </w:r>
          </w:p>
          <w:p w14:paraId="4A46D22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V</w:t>
            </w:r>
          </w:p>
          <w:p w14:paraId="19FA413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W</w:t>
            </w:r>
          </w:p>
          <w:p w14:paraId="30A3F92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</w:t>
            </w:r>
          </w:p>
          <w:p w14:paraId="1D9911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F</w:t>
            </w:r>
          </w:p>
          <w:p w14:paraId="145167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K</w:t>
            </w:r>
          </w:p>
          <w:p w14:paraId="120207C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S</w:t>
            </w:r>
          </w:p>
          <w:p w14:paraId="72F100C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</w:t>
            </w:r>
          </w:p>
          <w:p w14:paraId="22B8E2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K</w:t>
            </w:r>
          </w:p>
          <w:p w14:paraId="29E10DE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P</w:t>
            </w:r>
          </w:p>
          <w:p w14:paraId="39DF9C2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S</w:t>
            </w:r>
          </w:p>
          <w:p w14:paraId="52757AD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U</w:t>
            </w:r>
          </w:p>
          <w:p w14:paraId="7FF5CC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</w:t>
            </w:r>
          </w:p>
          <w:p w14:paraId="13B3B1F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A</w:t>
            </w:r>
          </w:p>
          <w:p w14:paraId="6FBEBA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B</w:t>
            </w:r>
          </w:p>
          <w:p w14:paraId="0315F5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F</w:t>
            </w:r>
          </w:p>
          <w:p w14:paraId="7C74726A" w14:textId="77777777" w:rsidR="00597CA1" w:rsidRPr="006F4B22" w:rsidRDefault="00597CA1" w:rsidP="006F4B22">
            <w:pPr>
              <w:rPr>
                <w:lang w:val="en-US"/>
              </w:rPr>
            </w:pPr>
            <w:r>
              <w:t>Т</w:t>
            </w:r>
          </w:p>
          <w:p w14:paraId="1A565256" w14:textId="77777777" w:rsidR="00597CA1" w:rsidRPr="006F4B22" w:rsidRDefault="00597CA1" w:rsidP="006F4B22">
            <w:pPr>
              <w:rPr>
                <w:lang w:val="en-US"/>
              </w:rPr>
            </w:pPr>
            <w:r>
              <w:t>ТА</w:t>
            </w:r>
          </w:p>
          <w:p w14:paraId="7CA1612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S</w:t>
            </w:r>
          </w:p>
          <w:p w14:paraId="561983B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V</w:t>
            </w:r>
          </w:p>
          <w:p w14:paraId="2BDFD0B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</w:t>
            </w:r>
          </w:p>
          <w:p w14:paraId="4455C0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UB</w:t>
            </w:r>
          </w:p>
          <w:p w14:paraId="28C3592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R</w:t>
            </w:r>
          </w:p>
          <w:p w14:paraId="693F30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I</w:t>
            </w:r>
          </w:p>
          <w:p w14:paraId="383F7B2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Z</w:t>
            </w:r>
          </w:p>
          <w:p w14:paraId="7663F20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</w:t>
            </w:r>
          </w:p>
          <w:p w14:paraId="73493A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D</w:t>
            </w:r>
          </w:p>
          <w:p w14:paraId="5B6699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L</w:t>
            </w:r>
          </w:p>
          <w:p w14:paraId="0A19944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T</w:t>
            </w:r>
          </w:p>
          <w:p w14:paraId="125AA79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S</w:t>
            </w:r>
          </w:p>
          <w:p w14:paraId="3ADCE5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</w:t>
            </w:r>
          </w:p>
          <w:p w14:paraId="475DA44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A</w:t>
            </w:r>
          </w:p>
          <w:p w14:paraId="6E7377B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E</w:t>
            </w:r>
          </w:p>
          <w:p w14:paraId="5EC50F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K</w:t>
            </w:r>
          </w:p>
          <w:p w14:paraId="48E363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S</w:t>
            </w:r>
          </w:p>
          <w:p w14:paraId="5672A34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T</w:t>
            </w:r>
          </w:p>
          <w:p w14:paraId="06EEE20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U</w:t>
            </w:r>
          </w:p>
          <w:p w14:paraId="15626E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</w:t>
            </w:r>
          </w:p>
          <w:p w14:paraId="7C28A3C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A</w:t>
            </w:r>
          </w:p>
          <w:p w14:paraId="3E212D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P</w:t>
            </w:r>
          </w:p>
          <w:p w14:paraId="19E0C6B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S</w:t>
            </w:r>
          </w:p>
          <w:p w14:paraId="5F34480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T</w:t>
            </w:r>
          </w:p>
          <w:p w14:paraId="73BBFD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W</w:t>
            </w:r>
          </w:p>
          <w:p w14:paraId="0DF6F48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</w:t>
            </w:r>
          </w:p>
          <w:p w14:paraId="560EB687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A</w:t>
            </w:r>
          </w:p>
          <w:p w14:paraId="0D7D45B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B</w:t>
            </w:r>
          </w:p>
          <w:p w14:paraId="19E7595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C</w:t>
            </w:r>
          </w:p>
          <w:p w14:paraId="5B5A2CE0" w14:textId="77777777" w:rsidR="00597CA1" w:rsidRDefault="00597CA1" w:rsidP="006F4B22">
            <w:r>
              <w:t>YH</w:t>
            </w:r>
          </w:p>
          <w:p w14:paraId="2D786CE9" w14:textId="77777777" w:rsidR="00597CA1" w:rsidRDefault="00597CA1" w:rsidP="006F4B22">
            <w:r>
              <w:t>Z</w:t>
            </w:r>
          </w:p>
          <w:p w14:paraId="7FF6F0D2" w14:textId="77777777" w:rsidR="00597CA1" w:rsidRDefault="00597CA1" w:rsidP="006F4B22">
            <w:r>
              <w:t>ZL</w:t>
            </w:r>
          </w:p>
          <w:p w14:paraId="6D42BF97" w14:textId="3F81A1C0" w:rsidR="00597CA1" w:rsidRDefault="00597CA1" w:rsidP="006F4B22">
            <w:r>
              <w:t>ZQ</w:t>
            </w:r>
          </w:p>
        </w:tc>
        <w:tc>
          <w:tcPr>
            <w:tcW w:w="11054" w:type="dxa"/>
          </w:tcPr>
          <w:p w14:paraId="1A4B7057" w14:textId="0E400E0A" w:rsidR="00597CA1" w:rsidRDefault="00597CA1" w:rsidP="006F4B22">
            <w:r>
              <w:lastRenderedPageBreak/>
              <w:t>Устройств(о/а)</w:t>
            </w:r>
          </w:p>
          <w:p w14:paraId="5B216B82" w14:textId="2AFD8051" w:rsidR="00597CA1" w:rsidRDefault="00597CA1" w:rsidP="006F4B22">
            <w:proofErr w:type="spellStart"/>
            <w:r>
              <w:t>Громкоговорител</w:t>
            </w:r>
            <w:proofErr w:type="spellEnd"/>
            <w:r>
              <w:t>(ь/и)</w:t>
            </w:r>
          </w:p>
          <w:p w14:paraId="2C263305" w14:textId="4D4FCB38" w:rsidR="00597CA1" w:rsidRDefault="00597CA1" w:rsidP="006F4B22">
            <w:proofErr w:type="spellStart"/>
            <w:r>
              <w:t>Магнитострикционны</w:t>
            </w:r>
            <w:proofErr w:type="spellEnd"/>
            <w:r>
              <w:t>(й/е) элемент(ы)</w:t>
            </w:r>
          </w:p>
          <w:p w14:paraId="508003A8" w14:textId="7E6F7852" w:rsidR="00597CA1" w:rsidRDefault="00597CA1" w:rsidP="006F4B22">
            <w:r>
              <w:t>Детектор(ы) ионизирующих излучений</w:t>
            </w:r>
          </w:p>
          <w:p w14:paraId="5A1930C0" w14:textId="1672B25B" w:rsidR="00597CA1" w:rsidRDefault="00597CA1" w:rsidP="006F4B22">
            <w:r>
              <w:t>Сельсин-приемник(и)</w:t>
            </w:r>
          </w:p>
          <w:p w14:paraId="13702519" w14:textId="2314245C" w:rsidR="00597CA1" w:rsidRDefault="00597CA1" w:rsidP="006F4B22">
            <w:r>
              <w:t>Телефон(ы)</w:t>
            </w:r>
          </w:p>
          <w:p w14:paraId="504BE069" w14:textId="6AC3FED7" w:rsidR="00597CA1" w:rsidRDefault="00597CA1" w:rsidP="006F4B22">
            <w:r>
              <w:t>Сельсин-датчик(и)</w:t>
            </w:r>
          </w:p>
          <w:p w14:paraId="09ECFC0E" w14:textId="57007EF9" w:rsidR="00597CA1" w:rsidRDefault="00597CA1" w:rsidP="006F4B22">
            <w:r>
              <w:t>Теплов(ой/</w:t>
            </w:r>
            <w:proofErr w:type="spellStart"/>
            <w:r>
              <w:t>ые</w:t>
            </w:r>
            <w:proofErr w:type="spellEnd"/>
            <w:r>
              <w:t>) датчик(и)</w:t>
            </w:r>
          </w:p>
          <w:p w14:paraId="638E6BBE" w14:textId="1E10F650" w:rsidR="00597CA1" w:rsidRDefault="00597CA1" w:rsidP="006F4B22">
            <w:r>
              <w:t>Фотоэлемент(ы)</w:t>
            </w:r>
          </w:p>
          <w:p w14:paraId="69C83CE0" w14:textId="3494AD02" w:rsidR="00597CA1" w:rsidRDefault="00597CA1" w:rsidP="006F4B22">
            <w:r>
              <w:t>Микрофон(ы)</w:t>
            </w:r>
          </w:p>
          <w:p w14:paraId="41D449F2" w14:textId="39D61409" w:rsidR="00597CA1" w:rsidRDefault="00597CA1" w:rsidP="006F4B22">
            <w:r>
              <w:t>Датчик(и) давления</w:t>
            </w:r>
          </w:p>
          <w:p w14:paraId="0825AA53" w14:textId="446A6204" w:rsidR="00597CA1" w:rsidRDefault="00597CA1" w:rsidP="006F4B22">
            <w:proofErr w:type="spellStart"/>
            <w:r>
              <w:t>Пьезоэлемент</w:t>
            </w:r>
            <w:proofErr w:type="spellEnd"/>
            <w:r>
              <w:t>(ы)</w:t>
            </w:r>
          </w:p>
          <w:p w14:paraId="2803EABA" w14:textId="76D09393" w:rsidR="00597CA1" w:rsidRDefault="00597CA1" w:rsidP="006F4B22">
            <w:r>
              <w:t>Датчик(и) частоты вращения</w:t>
            </w:r>
          </w:p>
          <w:p w14:paraId="39509A5E" w14:textId="00BE5B6F" w:rsidR="00597CA1" w:rsidRDefault="00597CA1" w:rsidP="006F4B22">
            <w:proofErr w:type="spellStart"/>
            <w:r>
              <w:t>Звукоснимател</w:t>
            </w:r>
            <w:proofErr w:type="spellEnd"/>
            <w:r>
              <w:t>(ь/и)</w:t>
            </w:r>
          </w:p>
          <w:p w14:paraId="643ED5D9" w14:textId="75579C28" w:rsidR="00597CA1" w:rsidRDefault="00597CA1" w:rsidP="006F4B22">
            <w:r>
              <w:t>Датчик(и) скорости</w:t>
            </w:r>
          </w:p>
          <w:p w14:paraId="599ECD88" w14:textId="01878F3F" w:rsidR="00597CA1" w:rsidRDefault="00597CA1" w:rsidP="006F4B22">
            <w:r>
              <w:t>Конденсатор(ы)</w:t>
            </w:r>
          </w:p>
          <w:p w14:paraId="3C3FC33B" w14:textId="649AB5FE" w:rsidR="00597CA1" w:rsidRDefault="00597CA1" w:rsidP="006F4B22">
            <w:r>
              <w:t>Микросхем(а/ы) аналогов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75318CB1" w14:textId="070A92D2" w:rsidR="00597CA1" w:rsidRDefault="00597CA1" w:rsidP="006F4B22">
            <w:r>
              <w:t xml:space="preserve">Микросхем(а/ы) </w:t>
            </w:r>
            <w:proofErr w:type="spellStart"/>
            <w:r>
              <w:t>цифров</w:t>
            </w:r>
            <w:proofErr w:type="spellEnd"/>
            <w:r>
              <w:t>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8EF4F7A" w14:textId="694A0996" w:rsidR="00597CA1" w:rsidRDefault="00597CA1" w:rsidP="006F4B22">
            <w:r>
              <w:t>Устройств(о/а) хранения информации</w:t>
            </w:r>
          </w:p>
          <w:p w14:paraId="5FC8A175" w14:textId="5F0E5973" w:rsidR="00597CA1" w:rsidRDefault="00597CA1" w:rsidP="006F4B22">
            <w:r>
              <w:t>Устройств(о/а) задержки</w:t>
            </w:r>
          </w:p>
          <w:p w14:paraId="2EE6F0CD" w14:textId="0CB35E58" w:rsidR="00597CA1" w:rsidRDefault="00597CA1" w:rsidP="006F4B22">
            <w:proofErr w:type="spellStart"/>
            <w:r>
              <w:t>Нагревательны</w:t>
            </w:r>
            <w:proofErr w:type="spellEnd"/>
            <w:r>
              <w:t>(й/е) элемент(ы)</w:t>
            </w:r>
          </w:p>
          <w:p w14:paraId="6CB0C681" w14:textId="7EEE5C4C" w:rsidR="00597CA1" w:rsidRDefault="00597CA1" w:rsidP="006F4B22">
            <w:r>
              <w:t xml:space="preserve">Ламп(а/ы) </w:t>
            </w:r>
            <w:proofErr w:type="spellStart"/>
            <w:r>
              <w:t>осветительн</w:t>
            </w:r>
            <w:proofErr w:type="spellEnd"/>
            <w:r>
              <w:t>(</w:t>
            </w:r>
            <w:proofErr w:type="spellStart"/>
            <w:r>
              <w:t>ая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54BC417E" w14:textId="0EE5E13F" w:rsidR="00597CA1" w:rsidRDefault="00597CA1" w:rsidP="006F4B22">
            <w:r>
              <w:t>Пиропатрон(ы)</w:t>
            </w:r>
          </w:p>
          <w:p w14:paraId="552957B6" w14:textId="751F4B12" w:rsidR="00597CA1" w:rsidRDefault="00597CA1" w:rsidP="006F4B22">
            <w:r>
              <w:t xml:space="preserve">Устройств(о/а) </w:t>
            </w:r>
            <w:proofErr w:type="spellStart"/>
            <w:r>
              <w:t>защит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2E16D243" w14:textId="64EFA08D" w:rsidR="00597CA1" w:rsidRDefault="00597CA1" w:rsidP="006F4B22">
            <w:r>
              <w:t>Дискретны(й/е) элемент(ы) защиты по току мгновенного действия</w:t>
            </w:r>
          </w:p>
          <w:p w14:paraId="3C8D1275" w14:textId="64148367" w:rsidR="00597CA1" w:rsidRDefault="00597CA1" w:rsidP="006F4B22">
            <w:r>
              <w:t>Дискретны(й/е) элемент(ы) защиты по току инерционного действия</w:t>
            </w:r>
          </w:p>
          <w:p w14:paraId="0B09DC3D" w14:textId="67B56468" w:rsidR="00597CA1" w:rsidRDefault="00597CA1" w:rsidP="006F4B22">
            <w:proofErr w:type="spellStart"/>
            <w:r>
              <w:t>Предохранител</w:t>
            </w:r>
            <w:proofErr w:type="spellEnd"/>
            <w:r>
              <w:t>(ь/и)</w:t>
            </w:r>
          </w:p>
          <w:p w14:paraId="1452B973" w14:textId="6160D958" w:rsidR="00597CA1" w:rsidRDefault="00597CA1" w:rsidP="006F4B22">
            <w:r>
              <w:t>Дискретны(й/е) элемент(ы) защиты по напряжению</w:t>
            </w:r>
          </w:p>
          <w:p w14:paraId="44A1277A" w14:textId="37B676C4" w:rsidR="00597CA1" w:rsidRDefault="00597CA1" w:rsidP="006F4B22">
            <w:r>
              <w:t>Генератор((й/е))</w:t>
            </w:r>
          </w:p>
          <w:p w14:paraId="75743DB9" w14:textId="2667104A" w:rsidR="00597CA1" w:rsidRDefault="00597CA1" w:rsidP="006F4B22">
            <w:proofErr w:type="spellStart"/>
            <w:r>
              <w:t>Батаре</w:t>
            </w:r>
            <w:proofErr w:type="spellEnd"/>
            <w:r>
              <w:t>(я/и)</w:t>
            </w:r>
          </w:p>
          <w:p w14:paraId="0770CA36" w14:textId="112225BE" w:rsidR="00597CA1" w:rsidRDefault="00597CA1" w:rsidP="006F4B22">
            <w:r>
              <w:t xml:space="preserve">Устройств(о/а) </w:t>
            </w:r>
            <w:proofErr w:type="spellStart"/>
            <w:r>
              <w:t>индикацион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 xml:space="preserve">) и </w:t>
            </w:r>
            <w:proofErr w:type="spellStart"/>
            <w:r>
              <w:t>сигналь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D0A3198" w14:textId="231CCC6D" w:rsidR="00597CA1" w:rsidRDefault="00597CA1" w:rsidP="006F4B22">
            <w:r>
              <w:t>Прибор(ы) звуков(ой/</w:t>
            </w:r>
            <w:proofErr w:type="spellStart"/>
            <w:r>
              <w:t>ые</w:t>
            </w:r>
            <w:proofErr w:type="spellEnd"/>
            <w:r>
              <w:t>) сигнализации</w:t>
            </w:r>
          </w:p>
          <w:p w14:paraId="5B1D3BA1" w14:textId="528A68DD" w:rsidR="00597CA1" w:rsidRDefault="00597CA1" w:rsidP="006F4B22">
            <w:r>
              <w:t xml:space="preserve">Индикатор(ы) </w:t>
            </w:r>
            <w:proofErr w:type="spellStart"/>
            <w:r>
              <w:t>символьны</w:t>
            </w:r>
            <w:proofErr w:type="spellEnd"/>
            <w:r>
              <w:t>(й/е)</w:t>
            </w:r>
          </w:p>
          <w:p w14:paraId="0B857E29" w14:textId="0DF091A1" w:rsidR="00597CA1" w:rsidRDefault="00597CA1" w:rsidP="006F4B22">
            <w:r>
              <w:t>Прибор(ы) световой сигнализации</w:t>
            </w:r>
          </w:p>
          <w:p w14:paraId="1B45A93D" w14:textId="77777777" w:rsidR="00597CA1" w:rsidRDefault="00597CA1" w:rsidP="006F4B22">
            <w:r>
              <w:lastRenderedPageBreak/>
              <w:t>Реле</w:t>
            </w:r>
          </w:p>
          <w:p w14:paraId="5A7A416E" w14:textId="0785D509" w:rsidR="00597CA1" w:rsidRDefault="00597CA1" w:rsidP="006F4B22">
            <w:r>
              <w:t>Реле токов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1F2D029D" w14:textId="68FB943F" w:rsidR="00597CA1" w:rsidRDefault="00597CA1" w:rsidP="006F4B22">
            <w:r>
              <w:t xml:space="preserve">Реле </w:t>
            </w:r>
            <w:proofErr w:type="spellStart"/>
            <w:r>
              <w:t>указательн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1CC9F8DC" w14:textId="6767512A" w:rsidR="00597CA1" w:rsidRDefault="00597CA1" w:rsidP="006F4B22">
            <w:r>
              <w:t xml:space="preserve">Реле </w:t>
            </w:r>
            <w:proofErr w:type="spellStart"/>
            <w:r>
              <w:t>электротеплов</w:t>
            </w:r>
            <w:proofErr w:type="spellEnd"/>
            <w:r>
              <w:t>(</w:t>
            </w:r>
            <w:proofErr w:type="spellStart"/>
            <w:r>
              <w:t>ое</w:t>
            </w:r>
            <w:proofErr w:type="spellEnd"/>
            <w:r>
              <w:t>/</w:t>
            </w:r>
            <w:proofErr w:type="spellStart"/>
            <w:r>
              <w:t>ые</w:t>
            </w:r>
            <w:proofErr w:type="spellEnd"/>
            <w:r>
              <w:t>)</w:t>
            </w:r>
          </w:p>
          <w:p w14:paraId="0B5CCFC4" w14:textId="67E26286" w:rsidR="00597CA1" w:rsidRDefault="00597CA1" w:rsidP="006F4B22">
            <w:r>
              <w:t>Контактор(ы)</w:t>
            </w:r>
          </w:p>
          <w:p w14:paraId="029B3C64" w14:textId="77777777" w:rsidR="00597CA1" w:rsidRDefault="00597CA1" w:rsidP="006F4B22">
            <w:r>
              <w:t>Реле времени</w:t>
            </w:r>
          </w:p>
          <w:p w14:paraId="186885EC" w14:textId="77777777" w:rsidR="00597CA1" w:rsidRDefault="00597CA1" w:rsidP="006F4B22">
            <w:r>
              <w:t>Реле напряжения</w:t>
            </w:r>
          </w:p>
          <w:p w14:paraId="7CE66E0C" w14:textId="3DCBBDEB" w:rsidR="00597CA1" w:rsidRDefault="00597CA1" w:rsidP="006F4B22">
            <w:proofErr w:type="spellStart"/>
            <w:r>
              <w:t>Катушк</w:t>
            </w:r>
            <w:proofErr w:type="spellEnd"/>
            <w:r>
              <w:t>(а/и) индуктивности</w:t>
            </w:r>
          </w:p>
          <w:p w14:paraId="2F18C5DC" w14:textId="7D5923B4" w:rsidR="00597CA1" w:rsidRDefault="00597CA1" w:rsidP="006F4B22">
            <w:proofErr w:type="spellStart"/>
            <w:r>
              <w:t>Дроссел</w:t>
            </w:r>
            <w:proofErr w:type="spellEnd"/>
            <w:r>
              <w:t>(ь/и) люминесцентного освещения</w:t>
            </w:r>
          </w:p>
          <w:p w14:paraId="646B5A5E" w14:textId="445BAE49" w:rsidR="00597CA1" w:rsidRDefault="00597CA1" w:rsidP="006F4B22">
            <w:proofErr w:type="spellStart"/>
            <w:r>
              <w:t>Двигател</w:t>
            </w:r>
            <w:proofErr w:type="spellEnd"/>
            <w:r>
              <w:t>(ь/и)</w:t>
            </w:r>
          </w:p>
          <w:p w14:paraId="0576B300" w14:textId="2B24E9DF" w:rsidR="00597CA1" w:rsidRDefault="00597CA1" w:rsidP="006F4B22">
            <w:r>
              <w:t>Прибор(ы)</w:t>
            </w:r>
          </w:p>
          <w:p w14:paraId="35BDBB3A" w14:textId="33EC91CF" w:rsidR="00597CA1" w:rsidRDefault="00597CA1" w:rsidP="006F4B22">
            <w:r>
              <w:t>Амперметр(ы)</w:t>
            </w:r>
          </w:p>
          <w:p w14:paraId="4AC46AB3" w14:textId="79D16F93" w:rsidR="00597CA1" w:rsidRDefault="00597CA1" w:rsidP="006F4B22">
            <w:r>
              <w:t>Счетчик(и) импульсов</w:t>
            </w:r>
          </w:p>
          <w:p w14:paraId="6C3E2B91" w14:textId="610132C3" w:rsidR="00597CA1" w:rsidRDefault="00597CA1" w:rsidP="006F4B22">
            <w:r>
              <w:t>Частотомер(ы)</w:t>
            </w:r>
          </w:p>
          <w:p w14:paraId="281A5203" w14:textId="3AFCD28A" w:rsidR="00597CA1" w:rsidRDefault="00597CA1" w:rsidP="006F4B22">
            <w:r>
              <w:t>Счетчик(и) активной энергии</w:t>
            </w:r>
          </w:p>
          <w:p w14:paraId="14C90C24" w14:textId="57D1F890" w:rsidR="00597CA1" w:rsidRDefault="00597CA1" w:rsidP="006F4B22">
            <w:r>
              <w:t>Счетчик(и) реактивной энергии</w:t>
            </w:r>
          </w:p>
          <w:p w14:paraId="7FE38CC1" w14:textId="5ED2FA65" w:rsidR="00597CA1" w:rsidRDefault="00597CA1" w:rsidP="006F4B22">
            <w:r>
              <w:t>Омметр(ы)</w:t>
            </w:r>
          </w:p>
          <w:p w14:paraId="579BB37C" w14:textId="7D4AD0D7" w:rsidR="00597CA1" w:rsidRDefault="00597CA1" w:rsidP="006F4B22">
            <w:proofErr w:type="spellStart"/>
            <w:r>
              <w:t>Регистрирующи</w:t>
            </w:r>
            <w:proofErr w:type="spellEnd"/>
            <w:r>
              <w:t>(й/е) прибор(ы)</w:t>
            </w:r>
          </w:p>
          <w:p w14:paraId="0B418121" w14:textId="77777777" w:rsidR="00597CA1" w:rsidRDefault="00597CA1" w:rsidP="006F4B22">
            <w:r>
              <w:t>Часы</w:t>
            </w:r>
          </w:p>
          <w:p w14:paraId="6B0383BC" w14:textId="3A3ABCFF" w:rsidR="00597CA1" w:rsidRDefault="00597CA1" w:rsidP="006F4B22">
            <w:r>
              <w:t>Вольтметр(ы)</w:t>
            </w:r>
          </w:p>
          <w:p w14:paraId="00E1BEB5" w14:textId="7A7143E5" w:rsidR="00597CA1" w:rsidRDefault="00597CA1" w:rsidP="006F4B22">
            <w:r>
              <w:t>Ваттметр(ы)</w:t>
            </w:r>
          </w:p>
          <w:p w14:paraId="6F5DDF85" w14:textId="4DCEC70D" w:rsidR="00597CA1" w:rsidRDefault="00597CA1" w:rsidP="006F4B22">
            <w:proofErr w:type="spellStart"/>
            <w:r>
              <w:t>Выключател</w:t>
            </w:r>
            <w:proofErr w:type="spellEnd"/>
            <w:r>
              <w:t>(ь/и)</w:t>
            </w:r>
          </w:p>
          <w:p w14:paraId="7F54F33D" w14:textId="1E4D9F8B" w:rsidR="00597CA1" w:rsidRDefault="00597CA1" w:rsidP="006F4B22">
            <w:proofErr w:type="spellStart"/>
            <w:r>
              <w:t>Выключател</w:t>
            </w:r>
            <w:proofErr w:type="spellEnd"/>
            <w:r>
              <w:t>(ь/и) автоматически(й/е)</w:t>
            </w:r>
          </w:p>
          <w:p w14:paraId="7904758D" w14:textId="36545AE8" w:rsidR="00597CA1" w:rsidRDefault="00597CA1" w:rsidP="006F4B22">
            <w:proofErr w:type="spellStart"/>
            <w:r>
              <w:t>Короткозамыкател</w:t>
            </w:r>
            <w:proofErr w:type="spellEnd"/>
            <w:r>
              <w:t>(ь/и)</w:t>
            </w:r>
          </w:p>
          <w:p w14:paraId="3B1E8EF2" w14:textId="07EB3E88" w:rsidR="00597CA1" w:rsidRDefault="00597CA1" w:rsidP="006F4B22">
            <w:proofErr w:type="spellStart"/>
            <w:r>
              <w:t>Разъединител</w:t>
            </w:r>
            <w:proofErr w:type="spellEnd"/>
            <w:r>
              <w:t>(ь/и)</w:t>
            </w:r>
          </w:p>
          <w:p w14:paraId="1E5EA2F9" w14:textId="66CAA2AC" w:rsidR="00597CA1" w:rsidRDefault="00597CA1" w:rsidP="006F4B22">
            <w:r>
              <w:t>Резистор(ы)</w:t>
            </w:r>
          </w:p>
          <w:p w14:paraId="2F9EE1C1" w14:textId="06CF9454" w:rsidR="00597CA1" w:rsidRDefault="00597CA1" w:rsidP="006F4B22">
            <w:r>
              <w:t>Терморезистор(ы)</w:t>
            </w:r>
          </w:p>
          <w:p w14:paraId="7D4784E6" w14:textId="647A06F2" w:rsidR="00597CA1" w:rsidRDefault="00597CA1" w:rsidP="006F4B22">
            <w:r>
              <w:t>Потенциометр(ы)</w:t>
            </w:r>
          </w:p>
          <w:p w14:paraId="3BC258F3" w14:textId="6FB8DFF2" w:rsidR="00597CA1" w:rsidRDefault="00597CA1" w:rsidP="006F4B22">
            <w:r>
              <w:t xml:space="preserve">Шунт(ы) </w:t>
            </w:r>
            <w:proofErr w:type="spellStart"/>
            <w:r>
              <w:t>измерительны</w:t>
            </w:r>
            <w:proofErr w:type="spellEnd"/>
            <w:r>
              <w:t>(й/е)</w:t>
            </w:r>
          </w:p>
          <w:p w14:paraId="29DB439C" w14:textId="22743789" w:rsidR="00597CA1" w:rsidRDefault="00597CA1" w:rsidP="006F4B22">
            <w:r>
              <w:t>Варистор(ы)</w:t>
            </w:r>
          </w:p>
          <w:p w14:paraId="5BBD8FA3" w14:textId="16FBF184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коммутационные в цепях управления</w:t>
            </w:r>
          </w:p>
          <w:p w14:paraId="123C437F" w14:textId="5EEA3B84" w:rsidR="00597CA1" w:rsidRDefault="00597CA1" w:rsidP="006F4B22">
            <w:proofErr w:type="spellStart"/>
            <w:r>
              <w:t>Вы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</w:t>
            </w:r>
            <w:proofErr w:type="spellStart"/>
            <w:r>
              <w:t>кнопоч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2CF62C77" w14:textId="7FBF024A" w:rsidR="00597CA1" w:rsidRDefault="00597CA1" w:rsidP="006F4B22">
            <w:proofErr w:type="spellStart"/>
            <w:r>
              <w:t>Пере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B149616" w14:textId="2F8B9F99" w:rsidR="00597CA1" w:rsidRDefault="00597CA1" w:rsidP="006F4B22">
            <w:proofErr w:type="spellStart"/>
            <w:r>
              <w:t>Выключ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автоматически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FCEC76C" w14:textId="1A767A3D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1AC556C6" w14:textId="4E3C3ED7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тока</w:t>
            </w:r>
          </w:p>
          <w:p w14:paraId="1F9EA9EC" w14:textId="32782B9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стабилизатор</w:t>
            </w:r>
            <w:r w:rsidR="003B4F29">
              <w:t>(ы)</w:t>
            </w:r>
          </w:p>
          <w:p w14:paraId="24E97ADC" w14:textId="472CB49E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напряжения</w:t>
            </w:r>
          </w:p>
          <w:p w14:paraId="2C1AFF46" w14:textId="332E023E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связи</w:t>
            </w:r>
          </w:p>
          <w:p w14:paraId="22BFE07F" w14:textId="0718E602" w:rsidR="00597CA1" w:rsidRDefault="00597CA1" w:rsidP="006F4B22">
            <w:r>
              <w:lastRenderedPageBreak/>
              <w:t>Модулятор</w:t>
            </w:r>
            <w:r w:rsidR="003B4F29">
              <w:t>(ы)</w:t>
            </w:r>
          </w:p>
          <w:p w14:paraId="3614273A" w14:textId="613C9A44" w:rsidR="00597CA1" w:rsidRDefault="00597CA1" w:rsidP="006F4B22">
            <w:r>
              <w:t>Демодулятор</w:t>
            </w:r>
            <w:r w:rsidR="003B4F29">
              <w:t>(ы)</w:t>
            </w:r>
          </w:p>
          <w:p w14:paraId="3E31B3A9" w14:textId="6CF6FDBD" w:rsidR="00597CA1" w:rsidRDefault="00597CA1" w:rsidP="006F4B22">
            <w:r>
              <w:t>Дискриминатор</w:t>
            </w:r>
            <w:r w:rsidR="003B4F29">
              <w:t>(ы)</w:t>
            </w:r>
          </w:p>
          <w:p w14:paraId="13C64133" w14:textId="77BFBCEA" w:rsidR="00597CA1" w:rsidRDefault="00597CA1" w:rsidP="006F4B22">
            <w:proofErr w:type="spellStart"/>
            <w:r>
              <w:t>Преобразов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7BFFD19" w14:textId="458AE0A5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электровакуум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и </w:t>
            </w:r>
            <w:proofErr w:type="spellStart"/>
            <w:r>
              <w:t>полупроводников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B5D6B11" w14:textId="7BD8F295" w:rsidR="00597CA1" w:rsidRDefault="00597CA1" w:rsidP="006F4B22">
            <w:r>
              <w:t>Диод</w:t>
            </w:r>
            <w:r w:rsidR="003B4F29">
              <w:t>(ы)</w:t>
            </w:r>
          </w:p>
          <w:p w14:paraId="29E153DA" w14:textId="41F6ED24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электровакуумн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445AA285" w14:textId="38F467F4" w:rsidR="00597CA1" w:rsidRDefault="00597CA1" w:rsidP="006F4B22">
            <w:r>
              <w:t>Транзистор</w:t>
            </w:r>
            <w:r w:rsidR="003B4F29">
              <w:t>(ы)</w:t>
            </w:r>
          </w:p>
          <w:p w14:paraId="6419975D" w14:textId="1344C85F" w:rsidR="00597CA1" w:rsidRDefault="00597CA1" w:rsidP="006F4B22">
            <w:r>
              <w:t>Тиристор</w:t>
            </w:r>
            <w:r w:rsidR="003B4F29">
              <w:t>(ы)</w:t>
            </w:r>
          </w:p>
          <w:p w14:paraId="44D0BCD3" w14:textId="77777777" w:rsidR="00597CA1" w:rsidRDefault="00597CA1" w:rsidP="006F4B22">
            <w:proofErr w:type="spellStart"/>
            <w:r>
              <w:t>Линиии</w:t>
            </w:r>
            <w:proofErr w:type="spellEnd"/>
            <w:r>
              <w:t xml:space="preserve"> элементы СВЧ</w:t>
            </w:r>
          </w:p>
          <w:p w14:paraId="16E8D607" w14:textId="7A57DB8A" w:rsidR="00597CA1" w:rsidRDefault="00597CA1" w:rsidP="006F4B22">
            <w:r>
              <w:t>Антенн</w:t>
            </w:r>
            <w:r w:rsidR="003B4F29">
              <w:t>(</w:t>
            </w:r>
            <w:r>
              <w:t>а</w:t>
            </w:r>
            <w:r w:rsidR="003B4F29">
              <w:t>/ы)</w:t>
            </w:r>
          </w:p>
          <w:p w14:paraId="7D67892E" w14:textId="03FD220E" w:rsidR="00597CA1" w:rsidRDefault="00597CA1" w:rsidP="006F4B22">
            <w:proofErr w:type="spellStart"/>
            <w:r>
              <w:t>Ответв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806A439" w14:textId="7A1A8212" w:rsidR="00597CA1" w:rsidRDefault="00597CA1" w:rsidP="006F4B22">
            <w:proofErr w:type="spellStart"/>
            <w:r>
              <w:t>Короткозамыка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1D6D196" w14:textId="52D4EC47" w:rsidR="00597CA1" w:rsidRDefault="00597CA1" w:rsidP="006F4B22">
            <w:proofErr w:type="spellStart"/>
            <w:r>
              <w:t>Венти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293327C8" w14:textId="4D7953C8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2A89F7A8" w14:textId="42900064" w:rsidR="00597CA1" w:rsidRDefault="00597CA1" w:rsidP="006F4B22">
            <w:r>
              <w:t>Аттенюатор</w:t>
            </w:r>
            <w:r w:rsidR="003B4F29">
              <w:t>(ы)</w:t>
            </w:r>
          </w:p>
          <w:p w14:paraId="09EEA3E7" w14:textId="56F8F667" w:rsidR="00597CA1" w:rsidRDefault="00597CA1" w:rsidP="006F4B22">
            <w:r>
              <w:t xml:space="preserve">Соединения </w:t>
            </w:r>
            <w:proofErr w:type="spellStart"/>
            <w:r>
              <w:t>контакт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</w:p>
          <w:p w14:paraId="23128D6A" w14:textId="65C906FD" w:rsidR="00597CA1" w:rsidRDefault="00597CA1" w:rsidP="006F4B22">
            <w:r>
              <w:t>Токосъемник</w:t>
            </w:r>
            <w:r w:rsidR="003B4F29">
              <w:t>(</w:t>
            </w:r>
            <w:r w:rsidR="003B4F29" w:rsidRPr="003B4F29">
              <w:t>и</w:t>
            </w:r>
            <w:r w:rsidR="003B4F29">
              <w:t>)</w:t>
            </w:r>
          </w:p>
          <w:p w14:paraId="19C7F3B3" w14:textId="1D70943E" w:rsidR="00597CA1" w:rsidRDefault="00597CA1" w:rsidP="006F4B22">
            <w:proofErr w:type="spellStart"/>
            <w:r>
              <w:t>Вилк</w:t>
            </w:r>
            <w:proofErr w:type="spellEnd"/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26DCEBDA" w14:textId="083BF8FF" w:rsidR="00597CA1" w:rsidRDefault="00597CA1" w:rsidP="006F4B22">
            <w:proofErr w:type="spellStart"/>
            <w:r>
              <w:t>Розетк</w:t>
            </w:r>
            <w:proofErr w:type="spellEnd"/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0450CB2A" w14:textId="5949FDB4" w:rsidR="00597CA1" w:rsidRDefault="00597CA1" w:rsidP="006F4B22">
            <w:proofErr w:type="spellStart"/>
            <w:r>
              <w:t>Соединени</w:t>
            </w:r>
            <w:proofErr w:type="spellEnd"/>
            <w:r w:rsidR="003B4F29">
              <w:t>(</w:t>
            </w:r>
            <w:r>
              <w:t>е</w:t>
            </w:r>
            <w:r w:rsidR="003B4F29">
              <w:t>/я)</w:t>
            </w:r>
            <w:r>
              <w:t xml:space="preserve"> </w:t>
            </w:r>
            <w:proofErr w:type="spellStart"/>
            <w:r>
              <w:t>разбор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</w:p>
          <w:p w14:paraId="2A8EA9E1" w14:textId="7AABC61D" w:rsidR="00597CA1" w:rsidRDefault="00597CA1" w:rsidP="006F4B22">
            <w:proofErr w:type="spellStart"/>
            <w:r>
              <w:t>Соедин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высоко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E17E93E" w14:textId="0E6BE5AC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механические с электромагнитным приводом</w:t>
            </w:r>
          </w:p>
          <w:p w14:paraId="365BB475" w14:textId="5C56A770" w:rsidR="00597CA1" w:rsidRDefault="00597CA1" w:rsidP="006F4B22">
            <w:r>
              <w:t>Электромагнит</w:t>
            </w:r>
            <w:r w:rsidR="003B4F29">
              <w:t>(ы)</w:t>
            </w:r>
          </w:p>
          <w:p w14:paraId="7726CA89" w14:textId="2F2E08E0" w:rsidR="00597CA1" w:rsidRDefault="00597CA1" w:rsidP="006F4B22">
            <w:r>
              <w:t>Тормоз</w:t>
            </w:r>
            <w:r w:rsidR="003B4F29">
              <w:t>(а)</w:t>
            </w:r>
            <w:r>
              <w:t xml:space="preserve"> с электромагнитным приводом</w:t>
            </w:r>
          </w:p>
          <w:p w14:paraId="2634E866" w14:textId="4839AE67" w:rsidR="00597CA1" w:rsidRDefault="00597CA1" w:rsidP="006F4B22">
            <w:r>
              <w:t>Муфт</w:t>
            </w:r>
            <w:r w:rsidR="003B4F29">
              <w:t>(</w:t>
            </w:r>
            <w:r>
              <w:t>а</w:t>
            </w:r>
            <w:r w:rsidR="003B4F29">
              <w:t>/ы)</w:t>
            </w:r>
            <w:r>
              <w:t xml:space="preserve"> с электромагнитным приводом</w:t>
            </w:r>
          </w:p>
          <w:p w14:paraId="56C469FE" w14:textId="5C9C2B4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патрон</w:t>
            </w:r>
            <w:r w:rsidR="003B4F29">
              <w:t>(ы)</w:t>
            </w:r>
          </w:p>
          <w:p w14:paraId="4823266A" w14:textId="1D703FB5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</w:t>
            </w:r>
            <w:proofErr w:type="spellStart"/>
            <w:r>
              <w:t>оконечн</w:t>
            </w:r>
            <w:proofErr w:type="spellEnd"/>
            <w:r w:rsidR="003B4F29">
              <w:t>(</w:t>
            </w:r>
            <w:proofErr w:type="spellStart"/>
            <w:r>
              <w:t>ое</w:t>
            </w:r>
            <w:proofErr w:type="spellEnd"/>
            <w:r w:rsidR="003B4F29">
              <w:t>/</w:t>
            </w:r>
            <w:proofErr w:type="spellStart"/>
            <w:r w:rsidR="003B4F29">
              <w:t>ые</w:t>
            </w:r>
            <w:proofErr w:type="spellEnd"/>
            <w:r w:rsidR="003B4F29">
              <w:t>)</w:t>
            </w:r>
            <w:r>
              <w:t xml:space="preserve"> фильтр</w:t>
            </w:r>
          </w:p>
          <w:p w14:paraId="078594FE" w14:textId="50820795" w:rsidR="00597CA1" w:rsidRDefault="00597CA1" w:rsidP="006F4B22">
            <w:proofErr w:type="spellStart"/>
            <w:r>
              <w:t>Ограничител</w:t>
            </w:r>
            <w:proofErr w:type="spellEnd"/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EB1E1A0" w14:textId="062B04FA" w:rsidR="00597CA1" w:rsidRDefault="00597CA1" w:rsidP="006F4B22">
            <w:r>
              <w:t>Фильтр</w:t>
            </w:r>
            <w:r w:rsidR="003B4F29">
              <w:t>(ы)</w:t>
            </w:r>
            <w:r>
              <w:t xml:space="preserve"> </w:t>
            </w:r>
            <w:proofErr w:type="spellStart"/>
            <w:r>
              <w:t>кварцевы</w:t>
            </w:r>
            <w:proofErr w:type="spellEnd"/>
            <w:r w:rsidR="003B4F29">
              <w:t>(</w:t>
            </w:r>
            <w:r>
              <w:t>й</w:t>
            </w:r>
            <w:r w:rsidR="003B4F29">
              <w:t>/е)</w:t>
            </w:r>
          </w:p>
        </w:tc>
      </w:tr>
    </w:tbl>
    <w:p w14:paraId="6EF57247" w14:textId="592E0201" w:rsidR="00A92D47" w:rsidRDefault="00A92D47"/>
    <w:sectPr w:rsidR="00A92D47" w:rsidSect="006D12B2">
      <w:pgSz w:w="16838" w:h="11906" w:orient="landscape"/>
      <w:pgMar w:top="426" w:right="1134" w:bottom="850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Антипов РФ" w:date="2020-07-20T12:54:00Z" w:initials="АРФ">
    <w:p w14:paraId="26F371B9" w14:textId="677E0EBB" w:rsidR="001A2BF7" w:rsidRDefault="001A2BF7">
      <w:pPr>
        <w:pStyle w:val="a6"/>
      </w:pPr>
      <w:r>
        <w:rPr>
          <w:rStyle w:val="a5"/>
        </w:rPr>
        <w:annotationRef/>
      </w:r>
      <w:r>
        <w:t>Узнать у Пети</w:t>
      </w:r>
    </w:p>
  </w:comment>
  <w:comment w:id="1" w:author="Антипов РФ" w:date="2020-07-20T17:25:00Z" w:initials="АРФ">
    <w:p w14:paraId="61518C8E" w14:textId="477EB062" w:rsidR="00043BC2" w:rsidRPr="00043BC2" w:rsidRDefault="00043BC2">
      <w:pPr>
        <w:pStyle w:val="a6"/>
      </w:pPr>
      <w:r>
        <w:rPr>
          <w:rStyle w:val="a5"/>
        </w:rPr>
        <w:annotationRef/>
      </w:r>
      <w:r>
        <w:t xml:space="preserve">Согласовать изменения в наименовании атрибутов в Петей и попросить у Пети новый </w:t>
      </w:r>
      <w:r>
        <w:rPr>
          <w:lang w:val="en-US"/>
        </w:rPr>
        <w:t>xml</w:t>
      </w:r>
      <w:r>
        <w:t xml:space="preserve"> файл с правильными названиями и данными, соответствующими примерам документов</w:t>
      </w:r>
    </w:p>
  </w:comment>
  <w:comment w:id="2" w:author="Антипов РФ" w:date="2020-07-20T17:30:00Z" w:initials="АРФ">
    <w:p w14:paraId="6743FA79" w14:textId="15FD81C9" w:rsidR="00592CA2" w:rsidRPr="00592CA2" w:rsidRDefault="00592CA2">
      <w:pPr>
        <w:pStyle w:val="a6"/>
      </w:pPr>
      <w:r>
        <w:rPr>
          <w:rStyle w:val="a5"/>
        </w:rPr>
        <w:annotationRef/>
      </w:r>
      <w:r>
        <w:rPr>
          <w:rStyle w:val="a5"/>
        </w:rPr>
        <w:t>Чего-то пример не соответствует описанию заполнения – уточнить у Ольги Николаевны. Утончить у Пети и Коли по поводу необходимости редактирования этого поля</w:t>
      </w:r>
    </w:p>
  </w:comment>
  <w:comment w:id="13" w:author="Антипов РФ" w:date="2020-07-20T11:04:00Z" w:initials="АРФ">
    <w:p w14:paraId="7AB8A509" w14:textId="154168D8" w:rsidR="001A2BF7" w:rsidRDefault="001A2BF7">
      <w:pPr>
        <w:pStyle w:val="a6"/>
      </w:pPr>
      <w:r>
        <w:rPr>
          <w:rStyle w:val="a5"/>
        </w:rPr>
        <w:annotationRef/>
      </w:r>
      <w:r>
        <w:t xml:space="preserve">Заставить Петю признаться как </w:t>
      </w:r>
      <w:proofErr w:type="spellStart"/>
      <w:r>
        <w:t>парсить</w:t>
      </w:r>
      <w:proofErr w:type="spellEnd"/>
      <w:r>
        <w:t xml:space="preserve"> основные параметры </w:t>
      </w:r>
      <w:proofErr w:type="gramStart"/>
      <w:r>
        <w:t>из значение</w:t>
      </w:r>
      <w:proofErr w:type="gramEnd"/>
    </w:p>
  </w:comment>
  <w:comment w:id="15" w:author="Антипов РФ" w:date="2020-07-20T17:36:00Z" w:initials="АРФ">
    <w:p w14:paraId="10346975" w14:textId="63D74AF5" w:rsidR="00924292" w:rsidRPr="00924292" w:rsidRDefault="00924292">
      <w:pPr>
        <w:pStyle w:val="a6"/>
      </w:pPr>
      <w:r>
        <w:rPr>
          <w:rStyle w:val="a5"/>
        </w:rPr>
        <w:annotationRef/>
      </w:r>
      <w:r>
        <w:t>Обсудить с Ольгой Николаевной, Петей и Колей – так ли все на самом деле</w:t>
      </w:r>
    </w:p>
  </w:comment>
  <w:comment w:id="16" w:author="Антипов РФ" w:date="2020-07-20T11:55:00Z" w:initials="АРФ">
    <w:p w14:paraId="023AB4C2" w14:textId="787D6086" w:rsidR="001A2BF7" w:rsidRDefault="001A2BF7">
      <w:pPr>
        <w:pStyle w:val="a6"/>
      </w:pPr>
      <w:r>
        <w:rPr>
          <w:rStyle w:val="a5"/>
        </w:rPr>
        <w:annotationRef/>
      </w:r>
      <w:r>
        <w:t>Спросить у Пети что это за 2 буквы</w:t>
      </w:r>
    </w:p>
  </w:comment>
  <w:comment w:id="17" w:author="Антипов РФ" w:date="2020-07-20T12:22:00Z" w:initials="АРФ">
    <w:p w14:paraId="30A2C072" w14:textId="4C9AB823" w:rsidR="001A2BF7" w:rsidRDefault="001A2BF7">
      <w:pPr>
        <w:pStyle w:val="a6"/>
      </w:pPr>
      <w:r>
        <w:rPr>
          <w:rStyle w:val="a5"/>
        </w:rPr>
        <w:annotationRef/>
      </w:r>
      <w:r>
        <w:t>Спросите Петю</w:t>
      </w:r>
      <w:r w:rsidR="00924292">
        <w:t xml:space="preserve"> откуда что сюда записывать и надо ли делать редактируемым</w:t>
      </w:r>
    </w:p>
  </w:comment>
  <w:comment w:id="19" w:author="Антипов РФ" w:date="2020-07-20T17:40:00Z" w:initials="АРФ">
    <w:p w14:paraId="09CF63A2" w14:textId="226F9243" w:rsidR="00924292" w:rsidRPr="00924292" w:rsidRDefault="00924292">
      <w:pPr>
        <w:pStyle w:val="a6"/>
      </w:pPr>
      <w:r>
        <w:rPr>
          <w:rStyle w:val="a5"/>
        </w:rPr>
        <w:annotationRef/>
      </w:r>
      <w:r>
        <w:t xml:space="preserve">Ольга Николаевна пришлет правильные </w:t>
      </w:r>
      <w:r>
        <w:t>образец</w:t>
      </w:r>
      <w:bookmarkStart w:id="20" w:name="_GoBack"/>
      <w:bookmarkEnd w:id="20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6F371B9" w15:done="0"/>
  <w15:commentEx w15:paraId="61518C8E" w15:done="0"/>
  <w15:commentEx w15:paraId="6743FA79" w15:done="0"/>
  <w15:commentEx w15:paraId="7AB8A509" w15:done="0"/>
  <w15:commentEx w15:paraId="10346975" w15:done="0"/>
  <w15:commentEx w15:paraId="023AB4C2" w15:done="0"/>
  <w15:commentEx w15:paraId="30A2C072" w15:done="0"/>
  <w15:commentEx w15:paraId="09CF63A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6F371B9" w16cid:durableId="22C01280"/>
  <w16cid:commentId w16cid:paraId="61518C8E" w16cid:durableId="22C051FF"/>
  <w16cid:commentId w16cid:paraId="6743FA79" w16cid:durableId="22C05343"/>
  <w16cid:commentId w16cid:paraId="7AB8A509" w16cid:durableId="22BFF8BD"/>
  <w16cid:commentId w16cid:paraId="10346975" w16cid:durableId="22C054AC"/>
  <w16cid:commentId w16cid:paraId="023AB4C2" w16cid:durableId="22C004B0"/>
  <w16cid:commentId w16cid:paraId="30A2C072" w16cid:durableId="22C00AFA"/>
  <w16cid:commentId w16cid:paraId="09CF63A2" w16cid:durableId="22C0557F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4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5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5"/>
  </w:num>
  <w:num w:numId="2">
    <w:abstractNumId w:val="1"/>
  </w:num>
  <w:num w:numId="3">
    <w:abstractNumId w:val="6"/>
  </w:num>
  <w:num w:numId="4">
    <w:abstractNumId w:val="7"/>
  </w:num>
  <w:num w:numId="5">
    <w:abstractNumId w:val="3"/>
  </w:num>
  <w:num w:numId="6">
    <w:abstractNumId w:val="0"/>
  </w:num>
  <w:num w:numId="7">
    <w:abstractNumId w:val="4"/>
  </w:num>
  <w:num w:numId="8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Антипов РФ">
    <w15:presenceInfo w15:providerId="None" w15:userId="Антипов Р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372D"/>
    <w:rsid w:val="00034F81"/>
    <w:rsid w:val="00043BC2"/>
    <w:rsid w:val="00044DF1"/>
    <w:rsid w:val="00047CE1"/>
    <w:rsid w:val="00062CFC"/>
    <w:rsid w:val="00087E6B"/>
    <w:rsid w:val="000A3592"/>
    <w:rsid w:val="000D6B83"/>
    <w:rsid w:val="000E632A"/>
    <w:rsid w:val="000F7EF8"/>
    <w:rsid w:val="001040B7"/>
    <w:rsid w:val="001105FA"/>
    <w:rsid w:val="00111415"/>
    <w:rsid w:val="00116437"/>
    <w:rsid w:val="00117EB9"/>
    <w:rsid w:val="00125B2B"/>
    <w:rsid w:val="00137588"/>
    <w:rsid w:val="001674D3"/>
    <w:rsid w:val="00181AE7"/>
    <w:rsid w:val="001918F1"/>
    <w:rsid w:val="001A0940"/>
    <w:rsid w:val="001A2BF7"/>
    <w:rsid w:val="001A6B48"/>
    <w:rsid w:val="001B2FAC"/>
    <w:rsid w:val="001B3741"/>
    <w:rsid w:val="001B5814"/>
    <w:rsid w:val="001D0CDF"/>
    <w:rsid w:val="001D691F"/>
    <w:rsid w:val="001E2B94"/>
    <w:rsid w:val="00224A80"/>
    <w:rsid w:val="00224FCE"/>
    <w:rsid w:val="002269FA"/>
    <w:rsid w:val="002348DD"/>
    <w:rsid w:val="0023569E"/>
    <w:rsid w:val="002401A3"/>
    <w:rsid w:val="00244BAF"/>
    <w:rsid w:val="002700C6"/>
    <w:rsid w:val="002717FF"/>
    <w:rsid w:val="002750E5"/>
    <w:rsid w:val="00277905"/>
    <w:rsid w:val="00281781"/>
    <w:rsid w:val="002817A6"/>
    <w:rsid w:val="002A1AC1"/>
    <w:rsid w:val="002A22F3"/>
    <w:rsid w:val="002B1B46"/>
    <w:rsid w:val="002C503B"/>
    <w:rsid w:val="002D33C5"/>
    <w:rsid w:val="002E2FBE"/>
    <w:rsid w:val="002E4E74"/>
    <w:rsid w:val="002E6165"/>
    <w:rsid w:val="0030617E"/>
    <w:rsid w:val="003104D1"/>
    <w:rsid w:val="003228F7"/>
    <w:rsid w:val="00322A3C"/>
    <w:rsid w:val="00326173"/>
    <w:rsid w:val="00337790"/>
    <w:rsid w:val="0034024E"/>
    <w:rsid w:val="00340491"/>
    <w:rsid w:val="0035451F"/>
    <w:rsid w:val="003635D6"/>
    <w:rsid w:val="00371F11"/>
    <w:rsid w:val="003B4F29"/>
    <w:rsid w:val="003C5684"/>
    <w:rsid w:val="003D1850"/>
    <w:rsid w:val="003D327F"/>
    <w:rsid w:val="003D67F8"/>
    <w:rsid w:val="003E4B32"/>
    <w:rsid w:val="003F25A9"/>
    <w:rsid w:val="0040189F"/>
    <w:rsid w:val="00401B99"/>
    <w:rsid w:val="004202DF"/>
    <w:rsid w:val="004204D8"/>
    <w:rsid w:val="00436741"/>
    <w:rsid w:val="00443AFA"/>
    <w:rsid w:val="004642AF"/>
    <w:rsid w:val="00465ECE"/>
    <w:rsid w:val="00466B77"/>
    <w:rsid w:val="004B2FDC"/>
    <w:rsid w:val="004E6DC1"/>
    <w:rsid w:val="004F300B"/>
    <w:rsid w:val="00512E1D"/>
    <w:rsid w:val="00522089"/>
    <w:rsid w:val="00527C9D"/>
    <w:rsid w:val="005359F4"/>
    <w:rsid w:val="005466D9"/>
    <w:rsid w:val="005500E9"/>
    <w:rsid w:val="005628A9"/>
    <w:rsid w:val="00564AE1"/>
    <w:rsid w:val="00570F6A"/>
    <w:rsid w:val="00572C2D"/>
    <w:rsid w:val="0058750F"/>
    <w:rsid w:val="00592CA2"/>
    <w:rsid w:val="005939CC"/>
    <w:rsid w:val="00597CA1"/>
    <w:rsid w:val="005A15D8"/>
    <w:rsid w:val="005A45BF"/>
    <w:rsid w:val="005A61AA"/>
    <w:rsid w:val="005B3B2A"/>
    <w:rsid w:val="005C5D38"/>
    <w:rsid w:val="005C6F40"/>
    <w:rsid w:val="005D0C16"/>
    <w:rsid w:val="005E4F8D"/>
    <w:rsid w:val="005F342B"/>
    <w:rsid w:val="00611E0F"/>
    <w:rsid w:val="00623BEC"/>
    <w:rsid w:val="006267FE"/>
    <w:rsid w:val="00627103"/>
    <w:rsid w:val="006609E9"/>
    <w:rsid w:val="006627F9"/>
    <w:rsid w:val="00663214"/>
    <w:rsid w:val="00663FC7"/>
    <w:rsid w:val="006666A9"/>
    <w:rsid w:val="0069222C"/>
    <w:rsid w:val="006A041B"/>
    <w:rsid w:val="006B1F00"/>
    <w:rsid w:val="006D0A84"/>
    <w:rsid w:val="006D12B2"/>
    <w:rsid w:val="006E1F24"/>
    <w:rsid w:val="006F4B22"/>
    <w:rsid w:val="007034CF"/>
    <w:rsid w:val="007055D0"/>
    <w:rsid w:val="007400C9"/>
    <w:rsid w:val="00746459"/>
    <w:rsid w:val="00752040"/>
    <w:rsid w:val="00755D27"/>
    <w:rsid w:val="00761102"/>
    <w:rsid w:val="007638F7"/>
    <w:rsid w:val="00776492"/>
    <w:rsid w:val="00776AEC"/>
    <w:rsid w:val="00787E82"/>
    <w:rsid w:val="007901ED"/>
    <w:rsid w:val="00794BDD"/>
    <w:rsid w:val="007B09B0"/>
    <w:rsid w:val="007B48ED"/>
    <w:rsid w:val="007B5A78"/>
    <w:rsid w:val="007C19E0"/>
    <w:rsid w:val="007D72DD"/>
    <w:rsid w:val="007F3CAA"/>
    <w:rsid w:val="007F573B"/>
    <w:rsid w:val="00812013"/>
    <w:rsid w:val="00816AFE"/>
    <w:rsid w:val="008263FA"/>
    <w:rsid w:val="008274FA"/>
    <w:rsid w:val="0083007F"/>
    <w:rsid w:val="00832C07"/>
    <w:rsid w:val="00834137"/>
    <w:rsid w:val="00843079"/>
    <w:rsid w:val="008576EC"/>
    <w:rsid w:val="00860739"/>
    <w:rsid w:val="00880FEB"/>
    <w:rsid w:val="008B40A5"/>
    <w:rsid w:val="008B6628"/>
    <w:rsid w:val="008C65E5"/>
    <w:rsid w:val="008D3090"/>
    <w:rsid w:val="008E34CA"/>
    <w:rsid w:val="00902298"/>
    <w:rsid w:val="009039A3"/>
    <w:rsid w:val="009222F8"/>
    <w:rsid w:val="00924292"/>
    <w:rsid w:val="00924DBC"/>
    <w:rsid w:val="00927582"/>
    <w:rsid w:val="00954B3E"/>
    <w:rsid w:val="0096074D"/>
    <w:rsid w:val="009770F8"/>
    <w:rsid w:val="009779F5"/>
    <w:rsid w:val="00987299"/>
    <w:rsid w:val="009901CB"/>
    <w:rsid w:val="009A3A15"/>
    <w:rsid w:val="009A7D22"/>
    <w:rsid w:val="009B4A7F"/>
    <w:rsid w:val="009D0BF9"/>
    <w:rsid w:val="009D533D"/>
    <w:rsid w:val="009F2E4B"/>
    <w:rsid w:val="009F6835"/>
    <w:rsid w:val="00A05072"/>
    <w:rsid w:val="00A16434"/>
    <w:rsid w:val="00A21687"/>
    <w:rsid w:val="00A25961"/>
    <w:rsid w:val="00A35201"/>
    <w:rsid w:val="00A41E95"/>
    <w:rsid w:val="00A4795C"/>
    <w:rsid w:val="00A5049C"/>
    <w:rsid w:val="00A60861"/>
    <w:rsid w:val="00A63521"/>
    <w:rsid w:val="00A670B6"/>
    <w:rsid w:val="00A7076A"/>
    <w:rsid w:val="00A92D47"/>
    <w:rsid w:val="00A960B0"/>
    <w:rsid w:val="00A97689"/>
    <w:rsid w:val="00AB5338"/>
    <w:rsid w:val="00AB687D"/>
    <w:rsid w:val="00AB7531"/>
    <w:rsid w:val="00AD532E"/>
    <w:rsid w:val="00AF4E46"/>
    <w:rsid w:val="00B100F1"/>
    <w:rsid w:val="00B17BBC"/>
    <w:rsid w:val="00B26999"/>
    <w:rsid w:val="00B33BE0"/>
    <w:rsid w:val="00B36EA1"/>
    <w:rsid w:val="00B564F2"/>
    <w:rsid w:val="00B67F5F"/>
    <w:rsid w:val="00B70AAA"/>
    <w:rsid w:val="00B851CB"/>
    <w:rsid w:val="00B85BF7"/>
    <w:rsid w:val="00B86F02"/>
    <w:rsid w:val="00B94FFE"/>
    <w:rsid w:val="00BA1ADD"/>
    <w:rsid w:val="00BA7463"/>
    <w:rsid w:val="00BB2C76"/>
    <w:rsid w:val="00BE1A77"/>
    <w:rsid w:val="00BE580D"/>
    <w:rsid w:val="00BF06C2"/>
    <w:rsid w:val="00BF6C05"/>
    <w:rsid w:val="00C05694"/>
    <w:rsid w:val="00C11FA6"/>
    <w:rsid w:val="00C22804"/>
    <w:rsid w:val="00C23D1C"/>
    <w:rsid w:val="00C46B68"/>
    <w:rsid w:val="00C675E0"/>
    <w:rsid w:val="00C70230"/>
    <w:rsid w:val="00C70CFC"/>
    <w:rsid w:val="00C81916"/>
    <w:rsid w:val="00C84F38"/>
    <w:rsid w:val="00CA0154"/>
    <w:rsid w:val="00CA24DF"/>
    <w:rsid w:val="00CB2164"/>
    <w:rsid w:val="00CB74A2"/>
    <w:rsid w:val="00CC01AB"/>
    <w:rsid w:val="00CC7C41"/>
    <w:rsid w:val="00CD6266"/>
    <w:rsid w:val="00CE60A2"/>
    <w:rsid w:val="00CF6FD8"/>
    <w:rsid w:val="00D012D0"/>
    <w:rsid w:val="00D16376"/>
    <w:rsid w:val="00D26559"/>
    <w:rsid w:val="00D436EF"/>
    <w:rsid w:val="00D6041D"/>
    <w:rsid w:val="00D65B03"/>
    <w:rsid w:val="00D717E9"/>
    <w:rsid w:val="00D734E8"/>
    <w:rsid w:val="00D81DCC"/>
    <w:rsid w:val="00D879FE"/>
    <w:rsid w:val="00DA3EEB"/>
    <w:rsid w:val="00DB21C5"/>
    <w:rsid w:val="00DC2248"/>
    <w:rsid w:val="00E3631D"/>
    <w:rsid w:val="00E41568"/>
    <w:rsid w:val="00E44513"/>
    <w:rsid w:val="00E47057"/>
    <w:rsid w:val="00E50BBC"/>
    <w:rsid w:val="00E82314"/>
    <w:rsid w:val="00E8761D"/>
    <w:rsid w:val="00EB0A07"/>
    <w:rsid w:val="00EC2E4D"/>
    <w:rsid w:val="00EE3C8F"/>
    <w:rsid w:val="00EF767F"/>
    <w:rsid w:val="00F3511D"/>
    <w:rsid w:val="00F503FF"/>
    <w:rsid w:val="00F52054"/>
    <w:rsid w:val="00F600DC"/>
    <w:rsid w:val="00F65109"/>
    <w:rsid w:val="00F66CB7"/>
    <w:rsid w:val="00F82A28"/>
    <w:rsid w:val="00F96BC2"/>
    <w:rsid w:val="00FA401F"/>
    <w:rsid w:val="00FC65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comments" Target="comments.xml"/><Relationship Id="rId12" Type="http://schemas.openxmlformats.org/officeDocument/2006/relationships/image" Target="media/image2.png"/><Relationship Id="rId17" Type="http://schemas.openxmlformats.org/officeDocument/2006/relationships/image" Target="media/image7.jpeg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vitalii-nechaev/DocGOST" TargetMode="Externa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microsoft.com/office/2016/09/relationships/commentsIds" Target="commentsIds.xm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3AE9B1-F912-418E-9565-36F0F88AFD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9</Pages>
  <Words>6348</Words>
  <Characters>36189</Characters>
  <Application>Microsoft Office Word</Application>
  <DocSecurity>0</DocSecurity>
  <Lines>301</Lines>
  <Paragraphs>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4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2</cp:revision>
  <dcterms:created xsi:type="dcterms:W3CDTF">2020-07-20T14:41:00Z</dcterms:created>
  <dcterms:modified xsi:type="dcterms:W3CDTF">2020-07-20T14:41:00Z</dcterms:modified>
</cp:coreProperties>
</file>